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A6BD1" w:rsidRDefault="005A6BD1" w:rsidP="00E74092">
      <w:pPr>
        <w:jc w:val="center"/>
      </w:pPr>
    </w:p>
    <w:p w:rsidR="005506B4" w:rsidRDefault="00826A88" w:rsidP="00E74092">
      <w:pPr>
        <w:jc w:val="center"/>
      </w:pPr>
      <w:r>
        <w:rPr>
          <w:rFonts w:hint="eastAsia"/>
        </w:rPr>
        <w:t>IRIS_DSP 设计文档</w:t>
      </w:r>
    </w:p>
    <w:p w:rsidR="00826A88" w:rsidRDefault="00826A88" w:rsidP="00826A88"/>
    <w:p w:rsidR="00826A88" w:rsidRDefault="00826A88" w:rsidP="00826A88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IRIS_DSP模块结构图</w:t>
      </w:r>
    </w:p>
    <w:p w:rsidR="00826A88" w:rsidRDefault="0013068A" w:rsidP="00826A88">
      <w:pPr>
        <w:rPr>
          <w:rFonts w:ascii="Times New Roman" w:eastAsia="宋体" w:hAnsi="Times New Roman" w:cs="Times New Roman"/>
          <w:kern w:val="0"/>
          <w:szCs w:val="20"/>
        </w:rPr>
      </w:pPr>
      <w:r>
        <w:object w:dxaOrig="12180" w:dyaOrig="4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160.1pt" o:ole="">
            <v:imagedata r:id="rId8" o:title=""/>
          </v:shape>
          <o:OLEObject Type="Embed" ProgID="Visio.Drawing.15" ShapeID="_x0000_i1025" DrawAspect="Content" ObjectID="_1581339354" r:id="rId9"/>
        </w:object>
      </w:r>
    </w:p>
    <w:p w:rsidR="00826A88" w:rsidRDefault="00826A88" w:rsidP="00826A88">
      <w:pPr>
        <w:jc w:val="center"/>
        <w:rPr>
          <w:rFonts w:ascii="Times New Roman" w:eastAsia="宋体" w:hAnsi="Times New Roman" w:cs="Times New Roman"/>
          <w:kern w:val="0"/>
          <w:szCs w:val="20"/>
        </w:rPr>
      </w:pPr>
      <w:r>
        <w:rPr>
          <w:rFonts w:ascii="Times New Roman" w:eastAsia="宋体" w:hAnsi="Times New Roman" w:cs="Times New Roman"/>
          <w:kern w:val="0"/>
          <w:szCs w:val="20"/>
        </w:rPr>
        <w:t>F</w:t>
      </w:r>
      <w:r>
        <w:rPr>
          <w:rFonts w:ascii="Times New Roman" w:eastAsia="宋体" w:hAnsi="Times New Roman" w:cs="Times New Roman" w:hint="eastAsia"/>
          <w:kern w:val="0"/>
          <w:szCs w:val="20"/>
        </w:rPr>
        <w:t>igure</w:t>
      </w:r>
      <w:r>
        <w:rPr>
          <w:rFonts w:ascii="Times New Roman" w:eastAsia="宋体" w:hAnsi="Times New Roman" w:cs="Times New Roman"/>
          <w:kern w:val="0"/>
          <w:szCs w:val="20"/>
        </w:rPr>
        <w:t xml:space="preserve"> </w:t>
      </w:r>
      <w:r>
        <w:rPr>
          <w:rFonts w:ascii="Times New Roman" w:eastAsia="宋体" w:hAnsi="Times New Roman" w:cs="Times New Roman" w:hint="eastAsia"/>
          <w:kern w:val="0"/>
          <w:szCs w:val="20"/>
        </w:rPr>
        <w:t>1 IRIS_DSP</w:t>
      </w:r>
      <w:r>
        <w:rPr>
          <w:rFonts w:ascii="Times New Roman" w:eastAsia="宋体" w:hAnsi="Times New Roman" w:cs="Times New Roman" w:hint="eastAsia"/>
          <w:kern w:val="0"/>
          <w:szCs w:val="20"/>
        </w:rPr>
        <w:t>模块结构图</w:t>
      </w:r>
      <w:r w:rsidR="0013068A">
        <w:rPr>
          <w:rFonts w:ascii="Times New Roman" w:eastAsia="宋体" w:hAnsi="Times New Roman" w:cs="Times New Roman" w:hint="eastAsia"/>
          <w:kern w:val="0"/>
          <w:szCs w:val="20"/>
        </w:rPr>
        <w:t>（虚线部分</w:t>
      </w:r>
      <w:r w:rsidR="001B6288">
        <w:rPr>
          <w:rFonts w:ascii="Times New Roman" w:eastAsia="宋体" w:hAnsi="Times New Roman" w:cs="Times New Roman" w:hint="eastAsia"/>
          <w:kern w:val="0"/>
          <w:szCs w:val="20"/>
        </w:rPr>
        <w:t xml:space="preserve"> </w:t>
      </w:r>
      <w:r w:rsidR="0013068A">
        <w:rPr>
          <w:rFonts w:ascii="Times New Roman" w:eastAsia="宋体" w:hAnsi="Times New Roman" w:cs="Times New Roman" w:hint="eastAsia"/>
          <w:kern w:val="0"/>
          <w:szCs w:val="20"/>
        </w:rPr>
        <w:t>）</w:t>
      </w:r>
    </w:p>
    <w:p w:rsidR="00826A88" w:rsidRDefault="00826A88" w:rsidP="00826A88"/>
    <w:p w:rsidR="00826A88" w:rsidRDefault="00826A88" w:rsidP="00826A88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DSP时钟，复位信号</w:t>
      </w:r>
    </w:p>
    <w:p w:rsidR="00826A88" w:rsidRDefault="00826A88" w:rsidP="00826A8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时钟信号</w:t>
      </w:r>
    </w:p>
    <w:p w:rsidR="00826A88" w:rsidRDefault="00826A88" w:rsidP="00826A88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输入时钟</w:t>
      </w:r>
    </w:p>
    <w:p w:rsidR="00826A88" w:rsidRDefault="00826A88" w:rsidP="00826A8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iris_dsp_wclk</w:t>
      </w:r>
    </w:p>
    <w:p w:rsidR="00826A88" w:rsidRDefault="00826A88" w:rsidP="005562C9">
      <w:pPr>
        <w:ind w:firstLineChars="200" w:firstLine="420"/>
      </w:pPr>
      <w:r>
        <w:rPr>
          <w:rFonts w:hint="eastAsia"/>
        </w:rPr>
        <w:t>DSP主工作时钟，用于内部状态机和内部逻辑的控制</w:t>
      </w:r>
    </w:p>
    <w:p w:rsidR="00826A88" w:rsidRDefault="00826A88" w:rsidP="00826A88"/>
    <w:p w:rsidR="00826A88" w:rsidRDefault="00826A88" w:rsidP="00826A8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iris_dsp_hclk</w:t>
      </w:r>
    </w:p>
    <w:p w:rsidR="00826A88" w:rsidRDefault="00826A88" w:rsidP="005562C9">
      <w:pPr>
        <w:ind w:firstLineChars="200" w:firstLine="420"/>
      </w:pPr>
      <w:r>
        <w:rPr>
          <w:rFonts w:hint="eastAsia"/>
        </w:rPr>
        <w:t>AHB/APB Bus读、写时钟。当进行AHB/APB Bus读、写操作时，需通过门控信号关闭时钟iris_dsp_wclk</w:t>
      </w:r>
    </w:p>
    <w:p w:rsidR="00826A88" w:rsidRDefault="00826A88" w:rsidP="00826A88"/>
    <w:p w:rsidR="00826A88" w:rsidRDefault="00826A88" w:rsidP="00826A88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apb_csi_clk_data</w:t>
      </w:r>
    </w:p>
    <w:p w:rsidR="00826A88" w:rsidRDefault="00826A88" w:rsidP="005562C9">
      <w:pPr>
        <w:ind w:firstLineChars="200" w:firstLine="420"/>
      </w:pPr>
      <w:r>
        <w:rPr>
          <w:rFonts w:hint="eastAsia"/>
        </w:rPr>
        <w:t>Mipi图像数据输入时钟</w:t>
      </w:r>
    </w:p>
    <w:p w:rsidR="00826A88" w:rsidRDefault="00826A88" w:rsidP="00826A88"/>
    <w:p w:rsidR="00826A88" w:rsidRDefault="00826A88" w:rsidP="00826A88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输出时钟</w:t>
      </w:r>
    </w:p>
    <w:p w:rsidR="00826A88" w:rsidRDefault="00826A88" w:rsidP="00826A88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ext_flash_clk</w:t>
      </w:r>
    </w:p>
    <w:p w:rsidR="00826A88" w:rsidRDefault="00826A88" w:rsidP="005562C9">
      <w:pPr>
        <w:ind w:firstLineChars="200" w:firstLine="420"/>
      </w:pPr>
      <w:r>
        <w:rPr>
          <w:rFonts w:hint="eastAsia"/>
        </w:rPr>
        <w:t>外部Flash读、写时钟，由DSP内部分频产生</w:t>
      </w:r>
    </w:p>
    <w:p w:rsidR="00826A88" w:rsidRDefault="00826A88" w:rsidP="00826A88"/>
    <w:p w:rsidR="00826A88" w:rsidRDefault="00826A88" w:rsidP="00826A8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复位信号</w:t>
      </w:r>
    </w:p>
    <w:p w:rsidR="00826A88" w:rsidRDefault="00826A88" w:rsidP="00826A88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输入复位</w:t>
      </w:r>
    </w:p>
    <w:p w:rsidR="00826A88" w:rsidRDefault="00826A88" w:rsidP="00826A88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iris_dsp_wrstn</w:t>
      </w:r>
    </w:p>
    <w:p w:rsidR="00826A88" w:rsidRDefault="00826A88" w:rsidP="005562C9">
      <w:pPr>
        <w:ind w:firstLineChars="200" w:firstLine="420"/>
      </w:pPr>
      <w:r>
        <w:rPr>
          <w:rFonts w:hint="eastAsia"/>
        </w:rPr>
        <w:t>用于DSP内部状态机和内部逻辑的复位，同iris_dsp_wclk同步</w:t>
      </w:r>
    </w:p>
    <w:p w:rsidR="00826A88" w:rsidRDefault="00826A88" w:rsidP="00826A88"/>
    <w:p w:rsidR="00826A88" w:rsidRDefault="00826A88" w:rsidP="00826A88">
      <w:pPr>
        <w:pStyle w:val="a3"/>
        <w:numPr>
          <w:ilvl w:val="0"/>
          <w:numId w:val="13"/>
        </w:numPr>
        <w:ind w:firstLineChars="0"/>
      </w:pPr>
      <w:r>
        <w:t>iris_dsp_hrstn</w:t>
      </w:r>
    </w:p>
    <w:p w:rsidR="00826A88" w:rsidRDefault="00826A88" w:rsidP="005562C9">
      <w:pPr>
        <w:ind w:firstLineChars="200" w:firstLine="420"/>
      </w:pPr>
      <w:r>
        <w:rPr>
          <w:rFonts w:hint="eastAsia"/>
        </w:rPr>
        <w:t>用于AHB/APB Bus的读、写逻辑复位，同iris_dsp_hclk同步</w:t>
      </w:r>
    </w:p>
    <w:p w:rsidR="00826A88" w:rsidRDefault="00826A88" w:rsidP="00826A88"/>
    <w:p w:rsidR="00826A88" w:rsidRDefault="00826A88" w:rsidP="00826A88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输出复位</w:t>
      </w:r>
    </w:p>
    <w:p w:rsidR="00826A88" w:rsidRDefault="00826A88" w:rsidP="005562C9">
      <w:pPr>
        <w:ind w:firstLineChars="200" w:firstLine="420"/>
      </w:pPr>
      <w:r>
        <w:rPr>
          <w:rFonts w:hint="eastAsia"/>
        </w:rPr>
        <w:t>无</w:t>
      </w:r>
    </w:p>
    <w:p w:rsidR="005562C9" w:rsidRDefault="005562C9" w:rsidP="00826A88"/>
    <w:p w:rsidR="00826A88" w:rsidRDefault="00826A88" w:rsidP="00826A88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内部复位</w:t>
      </w:r>
    </w:p>
    <w:p w:rsidR="00826A88" w:rsidRDefault="005562C9" w:rsidP="005562C9">
      <w:pPr>
        <w:jc w:val="center"/>
      </w:pPr>
      <w:r>
        <w:rPr>
          <w:rFonts w:ascii="Times New Roman" w:eastAsia="宋体" w:hAnsi="Times New Roman" w:cs="Times New Roman"/>
          <w:kern w:val="0"/>
          <w:szCs w:val="20"/>
        </w:rPr>
        <w:object w:dxaOrig="5985" w:dyaOrig="1830">
          <v:shape id="_x0000_i1026" type="#_x0000_t75" style="width:299.8pt;height:91.9pt" o:ole="">
            <v:imagedata r:id="rId10" o:title=""/>
          </v:shape>
          <o:OLEObject Type="Embed" ProgID="Visio.Drawing.15" ShapeID="_x0000_i1026" DrawAspect="Content" ObjectID="_1581339355" r:id="rId11"/>
        </w:object>
      </w:r>
    </w:p>
    <w:p w:rsidR="00826A88" w:rsidRDefault="005562C9" w:rsidP="005562C9">
      <w:pPr>
        <w:jc w:val="center"/>
      </w:pPr>
      <w:r>
        <w:rPr>
          <w:rFonts w:hint="eastAsia"/>
        </w:rPr>
        <w:t>Figure</w:t>
      </w:r>
      <w:r>
        <w:t xml:space="preserve"> </w:t>
      </w:r>
      <w:r>
        <w:rPr>
          <w:rFonts w:hint="eastAsia"/>
        </w:rPr>
        <w:t>2</w:t>
      </w:r>
      <w:r>
        <w:t xml:space="preserve"> DSP</w:t>
      </w:r>
      <w:r>
        <w:rPr>
          <w:rFonts w:hint="eastAsia"/>
        </w:rPr>
        <w:t>内部复位信号</w:t>
      </w:r>
    </w:p>
    <w:p w:rsidR="005562C9" w:rsidRDefault="005562C9" w:rsidP="005562C9">
      <w:pPr>
        <w:jc w:val="center"/>
      </w:pPr>
    </w:p>
    <w:p w:rsidR="00826A88" w:rsidRDefault="00056AA8" w:rsidP="00826A88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DSP_TOP输入输出信号</w:t>
      </w:r>
    </w:p>
    <w:p w:rsidR="00056AA8" w:rsidRDefault="00056AA8" w:rsidP="00056AA8">
      <w:pPr>
        <w:jc w:val="center"/>
      </w:pPr>
      <w:r>
        <w:t>T</w:t>
      </w:r>
      <w:r>
        <w:rPr>
          <w:rFonts w:hint="eastAsia"/>
        </w:rPr>
        <w:t>able</w:t>
      </w:r>
      <w:r>
        <w:t xml:space="preserve"> </w:t>
      </w:r>
      <w:r>
        <w:rPr>
          <w:rFonts w:hint="eastAsia"/>
        </w:rPr>
        <w:t>1</w:t>
      </w:r>
      <w:r w:rsidR="001D4BA6">
        <w:t xml:space="preserve"> hs_iris_dsp_top </w:t>
      </w:r>
      <w:r>
        <w:rPr>
          <w:rFonts w:hint="eastAsia"/>
        </w:rPr>
        <w:t>输入输出信号</w:t>
      </w:r>
    </w:p>
    <w:tbl>
      <w:tblPr>
        <w:tblStyle w:val="a4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843"/>
        <w:gridCol w:w="992"/>
        <w:gridCol w:w="709"/>
        <w:gridCol w:w="1388"/>
        <w:gridCol w:w="2723"/>
      </w:tblGrid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56AA8" w:rsidRPr="00056AA8" w:rsidRDefault="00056AA8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o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56AA8" w:rsidRPr="00056AA8" w:rsidRDefault="00056AA8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am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56AA8" w:rsidRPr="00056AA8" w:rsidRDefault="00056AA8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Width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56AA8" w:rsidRPr="00056AA8" w:rsidRDefault="00056AA8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I/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56AA8" w:rsidRPr="00056AA8" w:rsidRDefault="00056AA8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Source/</w:t>
            </w:r>
          </w:p>
          <w:p w:rsidR="00056AA8" w:rsidRPr="00056AA8" w:rsidRDefault="00056AA8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tination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56AA8" w:rsidRPr="00056AA8" w:rsidRDefault="00056AA8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wclk 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clock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wrstn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reset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hclk 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clock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hrstn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reset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en   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enabl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int2cpu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nterrupts to cpu. Bit 0</w:t>
            </w:r>
            <w:r w:rsidRPr="00056AA8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: </w:t>
            </w: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Status Interrupt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int2pad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I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nterrupt to pad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addr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address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sel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select lin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write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ahb write/read 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wdata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write data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rdata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read data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trans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trans typ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burst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rst typ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size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size tup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resp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respons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ready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ready feedback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mhreadyout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slave ready stat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paddr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address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psel 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select lin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penable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enabl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pwrite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write/read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prdata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write data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pwdata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read data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pready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ready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iris_dsp_pslverr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error</w:t>
            </w:r>
          </w:p>
        </w:tc>
      </w:tr>
      <w:tr w:rsidR="001B628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6288" w:rsidRPr="00056AA8" w:rsidRDefault="001B628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628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ext_flash_spi_clk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628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628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628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628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Clock</w:t>
            </w:r>
          </w:p>
        </w:tc>
      </w:tr>
      <w:tr w:rsidR="001B628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6288" w:rsidRDefault="001B628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628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ext_flash_spi_cs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628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6288" w:rsidRDefault="001D4BA6">
            <w:pPr>
              <w:rPr>
                <w:rFonts w:eastAsiaTheme="minorHAnsi" w:hint="eastAsia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628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628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lash Chip Select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Low Active</w:t>
            </w:r>
          </w:p>
        </w:tc>
      </w:tr>
      <w:tr w:rsidR="00056AA8" w:rsidRPr="00056AA8" w:rsidTr="001B628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B628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6AA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ext_flash_spi_d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6AA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6AA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Data In</w:t>
            </w:r>
          </w:p>
        </w:tc>
      </w:tr>
      <w:tr w:rsidR="00056AA8" w:rsidRPr="00056AA8" w:rsidTr="001B628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B628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3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6AA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ext_flash_spi_d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6AA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6AA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Data Out</w:t>
            </w:r>
          </w:p>
        </w:tc>
      </w:tr>
      <w:tr w:rsidR="00056AA8" w:rsidRPr="00056AA8" w:rsidTr="001B628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B628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6AA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ext_flash_spi_do_oe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6AA8" w:rsidRPr="001D4BA6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6AA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56AA8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O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Data In / Out Control</w:t>
            </w:r>
          </w:p>
        </w:tc>
      </w:tr>
      <w:tr w:rsidR="001B6288" w:rsidRPr="00056AA8" w:rsidTr="001B628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628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3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628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api_csi_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628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628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628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B6288" w:rsidRDefault="001B628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clk_data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clk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csi_data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data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bytes_en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byte enabl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data_en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data enabl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data_type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DT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dvalid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data valid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ecc   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data ECC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header_en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header enable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hvalid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data line sync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apb_csi_virtual_channe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VC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3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vvalid 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frame sync</w:t>
            </w:r>
          </w:p>
        </w:tc>
      </w:tr>
      <w:tr w:rsidR="00056AA8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4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56AA8" w:rsidRPr="00056AA8" w:rsidRDefault="00056AA8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 xml:space="preserve">apb_csi_word_count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</w:t>
            </w: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56AA8" w:rsidRPr="00056AA8" w:rsidRDefault="00056AA8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si idi word_count</w:t>
            </w:r>
          </w:p>
        </w:tc>
      </w:tr>
      <w:tr w:rsidR="001D4BA6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5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BA6" w:rsidRPr="00056AA8" w:rsidRDefault="001D4BA6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para_image_clk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Parallel Image Clock</w:t>
            </w:r>
          </w:p>
        </w:tc>
      </w:tr>
      <w:tr w:rsidR="001D4BA6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6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BA6" w:rsidRDefault="001D4BA6">
            <w:pPr>
              <w:rPr>
                <w:rFonts w:eastAsiaTheme="minorHAnsi" w:hint="eastAsia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para_image_frv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Parallel Image Frame Valid</w:t>
            </w:r>
          </w:p>
        </w:tc>
      </w:tr>
      <w:tr w:rsidR="001D4BA6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7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BA6" w:rsidRDefault="001D4BA6">
            <w:pPr>
              <w:rPr>
                <w:rFonts w:eastAsiaTheme="minorHAnsi" w:hint="eastAsia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para_image_liv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Parallel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Image Line Valid</w:t>
            </w:r>
          </w:p>
        </w:tc>
      </w:tr>
      <w:tr w:rsidR="001D4BA6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8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BA6" w:rsidRDefault="001D4BA6">
            <w:pPr>
              <w:rPr>
                <w:rFonts w:eastAsiaTheme="minorHAnsi" w:hint="eastAsia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para_image_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Parallel Image Data</w:t>
            </w:r>
          </w:p>
        </w:tc>
      </w:tr>
      <w:tr w:rsidR="001D4BA6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9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BA6" w:rsidRDefault="001D4BA6">
            <w:pPr>
              <w:rPr>
                <w:rFonts w:eastAsiaTheme="minorHAnsi" w:hint="eastAsia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video_clk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mage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Video Output --- Clock</w:t>
            </w:r>
          </w:p>
        </w:tc>
      </w:tr>
      <w:tr w:rsidR="001D4BA6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0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BA6" w:rsidRDefault="001D4BA6">
            <w:pPr>
              <w:rPr>
                <w:rFonts w:eastAsiaTheme="minorHAnsi" w:hint="eastAsia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video_f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mage Video Output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---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rame Valid</w:t>
            </w:r>
          </w:p>
        </w:tc>
      </w:tr>
      <w:tr w:rsidR="001D4BA6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1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BA6" w:rsidRDefault="001D4BA6">
            <w:pPr>
              <w:rPr>
                <w:rFonts w:eastAsiaTheme="minorHAnsi" w:hint="eastAsia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video_l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mage Video Output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---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Line Valid</w:t>
            </w:r>
          </w:p>
        </w:tc>
      </w:tr>
      <w:tr w:rsidR="001D4BA6" w:rsidRPr="00056AA8" w:rsidTr="00FF5E08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1D4BA6" w:rsidRDefault="001D4BA6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2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D4BA6" w:rsidRDefault="001D4BA6">
            <w:pPr>
              <w:rPr>
                <w:rFonts w:eastAsiaTheme="minorHAnsi" w:hint="eastAsia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video_data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3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Pr="00056AA8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</w:p>
        </w:tc>
        <w:tc>
          <w:tcPr>
            <w:tcW w:w="27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D4BA6" w:rsidRDefault="001D4BA6">
            <w:pPr>
              <w:pStyle w:val="a5"/>
              <w:ind w:firstLine="0"/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mage Video Outpu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---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 Image Data </w:t>
            </w:r>
          </w:p>
        </w:tc>
      </w:tr>
    </w:tbl>
    <w:p w:rsidR="00056AA8" w:rsidRDefault="00056AA8" w:rsidP="00056AA8"/>
    <w:p w:rsidR="00A97216" w:rsidRDefault="00A97216">
      <w:pPr>
        <w:widowControl/>
        <w:jc w:val="left"/>
      </w:pPr>
      <w:r>
        <w:br w:type="page"/>
      </w:r>
    </w:p>
    <w:p w:rsidR="00996CD1" w:rsidRDefault="003850A2" w:rsidP="00826A88">
      <w:pPr>
        <w:pStyle w:val="a3"/>
        <w:numPr>
          <w:ilvl w:val="0"/>
          <w:numId w:val="10"/>
        </w:numPr>
        <w:ind w:firstLineChars="0"/>
      </w:pPr>
      <w:r>
        <w:lastRenderedPageBreak/>
        <w:t>hs_iris_dsp_top</w:t>
      </w:r>
      <w:r>
        <w:rPr>
          <w:rFonts w:hint="eastAsia"/>
        </w:rPr>
        <w:t>内</w:t>
      </w:r>
      <w:bookmarkStart w:id="0" w:name="_GoBack"/>
      <w:bookmarkEnd w:id="0"/>
      <w:r w:rsidR="00996CD1">
        <w:rPr>
          <w:rFonts w:hint="eastAsia"/>
        </w:rPr>
        <w:t>部寄存器定义</w:t>
      </w:r>
    </w:p>
    <w:p w:rsidR="00996CD1" w:rsidRDefault="00996CD1" w:rsidP="001B19BD">
      <w:pPr>
        <w:ind w:firstLineChars="200" w:firstLine="420"/>
      </w:pPr>
      <w:r>
        <w:rPr>
          <w:rFonts w:hint="eastAsia"/>
        </w:rPr>
        <w:t>CPU通过APB Bus读、写DSP内部寄存器，从而获取DSP的工作状态。</w:t>
      </w:r>
      <w:r w:rsidR="001B19BD">
        <w:rPr>
          <w:rFonts w:hint="eastAsia"/>
        </w:rPr>
        <w:t>DSP内部寄存器位宽均为32</w:t>
      </w:r>
      <w:r w:rsidR="001B19BD">
        <w:t xml:space="preserve"> B</w:t>
      </w:r>
      <w:r w:rsidR="001B19BD">
        <w:rPr>
          <w:rFonts w:hint="eastAsia"/>
        </w:rPr>
        <w:t>it。</w:t>
      </w:r>
    </w:p>
    <w:p w:rsidR="00BE7955" w:rsidRDefault="00BE7955" w:rsidP="001B19BD">
      <w:pPr>
        <w:ind w:firstLineChars="200" w:firstLine="420"/>
      </w:pPr>
      <w:r>
        <w:rPr>
          <w:rFonts w:hint="eastAsia"/>
        </w:rPr>
        <w:t>DSP内部寄存器中包含部分特殊寄存器。一般情况下，此类寄存器不允许APB Bus进行读、写操作，只有在APB Bus</w:t>
      </w:r>
      <w:r>
        <w:t xml:space="preserve"> W</w:t>
      </w:r>
      <w:r>
        <w:rPr>
          <w:rFonts w:hint="eastAsia"/>
        </w:rPr>
        <w:t>rite</w:t>
      </w:r>
      <w:r>
        <w:t>/R</w:t>
      </w:r>
      <w:r>
        <w:rPr>
          <w:rFonts w:hint="eastAsia"/>
        </w:rPr>
        <w:t>ead</w:t>
      </w:r>
      <w:r>
        <w:t xml:space="preserve"> E</w:t>
      </w:r>
      <w:r>
        <w:rPr>
          <w:rFonts w:hint="eastAsia"/>
        </w:rPr>
        <w:t>nable情况下，才能对其进行操作。本章中，此类寄存器将添加标识---</w:t>
      </w:r>
      <w:r w:rsidRPr="00BE7955">
        <w:rPr>
          <w:rFonts w:hint="eastAsia"/>
          <w:color w:val="FF0000"/>
          <w:vertAlign w:val="superscript"/>
        </w:rPr>
        <w:t>[Special</w:t>
      </w:r>
      <w:r w:rsidRPr="00BE7955">
        <w:rPr>
          <w:color w:val="FF0000"/>
          <w:vertAlign w:val="superscript"/>
        </w:rPr>
        <w:t>]</w:t>
      </w:r>
      <w:r>
        <w:rPr>
          <w:rFonts w:hint="eastAsia"/>
        </w:rPr>
        <w:t>。</w:t>
      </w:r>
    </w:p>
    <w:p w:rsidR="009E648F" w:rsidRDefault="009E648F" w:rsidP="001B19BD">
      <w:pPr>
        <w:ind w:firstLineChars="200" w:firstLine="420"/>
      </w:pPr>
    </w:p>
    <w:p w:rsidR="00996CD1" w:rsidRDefault="00996CD1" w:rsidP="00996CD1">
      <w:pPr>
        <w:pStyle w:val="a3"/>
        <w:numPr>
          <w:ilvl w:val="1"/>
          <w:numId w:val="10"/>
        </w:numPr>
        <w:ind w:firstLineChars="0"/>
      </w:pPr>
      <w:r>
        <w:t>T</w:t>
      </w:r>
      <w:r>
        <w:rPr>
          <w:rFonts w:hint="eastAsia"/>
        </w:rPr>
        <w:t>emplate Flag</w:t>
      </w:r>
      <w:r w:rsidR="00A70146">
        <w:t>: [0x4000_</w:t>
      </w:r>
      <w:r w:rsidR="00A70146">
        <w:rPr>
          <w:rFonts w:hint="eastAsia"/>
        </w:rPr>
        <w:t>9</w:t>
      </w:r>
      <w:r>
        <w:t xml:space="preserve">000] </w:t>
      </w:r>
      <w:r>
        <w:rPr>
          <w:rFonts w:hint="eastAsia"/>
        </w:rPr>
        <w:t>~</w:t>
      </w:r>
      <w:r>
        <w:t xml:space="preserve"> [0</w:t>
      </w:r>
      <w:r>
        <w:rPr>
          <w:rFonts w:hint="eastAsia"/>
        </w:rPr>
        <w:t>x4000_</w:t>
      </w:r>
      <w:r w:rsidR="00A70146">
        <w:rPr>
          <w:rFonts w:hint="eastAsia"/>
        </w:rPr>
        <w:t>9</w:t>
      </w:r>
      <w:r>
        <w:rPr>
          <w:rFonts w:hint="eastAsia"/>
        </w:rPr>
        <w:t>0</w:t>
      </w:r>
      <w:r>
        <w:t>F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996CD1" w:rsidRPr="00996CD1" w:rsidTr="00996C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96CD1" w:rsidRPr="00996CD1" w:rsidRDefault="00996C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96CD1" w:rsidRPr="00996CD1" w:rsidRDefault="00996C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96CD1" w:rsidRPr="00996CD1" w:rsidRDefault="00996CD1" w:rsidP="00996C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96CD1" w:rsidRPr="00996CD1" w:rsidRDefault="00996C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996CD1" w:rsidRPr="00996CD1" w:rsidTr="00996C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CD1" w:rsidRPr="00996CD1" w:rsidRDefault="00996CD1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CD1" w:rsidRPr="00996CD1" w:rsidRDefault="00996CD1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CD1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96CD1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mplate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F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lag</w:t>
            </w:r>
          </w:p>
        </w:tc>
      </w:tr>
    </w:tbl>
    <w:p w:rsidR="00996CD1" w:rsidRDefault="00996CD1" w:rsidP="00996CD1"/>
    <w:p w:rsidR="00996CD1" w:rsidRDefault="001B19BD" w:rsidP="00996CD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</w:t>
      </w:r>
      <w:r>
        <w:t xml:space="preserve"> Encrypt Key: [0x4000_</w:t>
      </w:r>
      <w:r w:rsidR="00A70146">
        <w:rPr>
          <w:rFonts w:hint="eastAsia"/>
        </w:rPr>
        <w:t>9</w:t>
      </w:r>
      <w:r>
        <w:rPr>
          <w:rFonts w:hint="eastAsia"/>
        </w:rPr>
        <w:t>100] ~</w:t>
      </w:r>
      <w:r>
        <w:t xml:space="preserve"> [0x4000_</w:t>
      </w:r>
      <w:r w:rsidR="00A70146">
        <w:rPr>
          <w:rFonts w:hint="eastAsia"/>
        </w:rPr>
        <w:t>9</w:t>
      </w:r>
      <w:r>
        <w:t>11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1B19BD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19BD" w:rsidRPr="00996CD1" w:rsidRDefault="001B19BD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19BD" w:rsidRPr="00996CD1" w:rsidRDefault="001B19BD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19BD" w:rsidRPr="00996CD1" w:rsidRDefault="001B19BD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19BD" w:rsidRPr="00996CD1" w:rsidRDefault="001B19BD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1B19BD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19BD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19BD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19BD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19BD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mplate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Encrypt Key</w:t>
            </w:r>
          </w:p>
        </w:tc>
      </w:tr>
    </w:tbl>
    <w:p w:rsidR="001B19BD" w:rsidRDefault="001B19BD" w:rsidP="001B19BD"/>
    <w:p w:rsidR="001B19BD" w:rsidRDefault="001B19BD" w:rsidP="00996CD1">
      <w:pPr>
        <w:pStyle w:val="a3"/>
        <w:numPr>
          <w:ilvl w:val="1"/>
          <w:numId w:val="10"/>
        </w:numPr>
        <w:ind w:firstLineChars="0"/>
      </w:pPr>
      <w:r>
        <w:t>Template Encrypt Enable: [0x4000_</w:t>
      </w:r>
      <w:r w:rsidR="00A70146">
        <w:rPr>
          <w:rFonts w:hint="eastAsia"/>
        </w:rPr>
        <w:t>9</w:t>
      </w:r>
      <w:r>
        <w:t>12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1B19BD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19BD" w:rsidRPr="00996CD1" w:rsidRDefault="001B19BD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19BD" w:rsidRPr="00996CD1" w:rsidRDefault="001B19BD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19BD" w:rsidRPr="00996CD1" w:rsidRDefault="001B19BD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19BD" w:rsidRPr="00996CD1" w:rsidRDefault="001B19BD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1B19BD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19BD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19BD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19BD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1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19BD" w:rsidRPr="00996CD1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1B19BD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19BD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19BD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19BD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19BD" w:rsidRDefault="001B19BD" w:rsidP="001B19B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rypt Enable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High Active</w:t>
            </w:r>
          </w:p>
        </w:tc>
      </w:tr>
    </w:tbl>
    <w:p w:rsidR="001B19BD" w:rsidRDefault="001B19BD" w:rsidP="001B19BD"/>
    <w:p w:rsidR="00D801CD" w:rsidRDefault="00D801CD" w:rsidP="00996CD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evice</w:t>
      </w:r>
      <w:r>
        <w:t xml:space="preserve"> User Code Size</w:t>
      </w:r>
      <w:r w:rsidR="00BE7955" w:rsidRPr="00BE7955">
        <w:rPr>
          <w:rFonts w:hint="eastAsia"/>
          <w:color w:val="FF0000"/>
          <w:vertAlign w:val="superscript"/>
        </w:rPr>
        <w:t>[Special</w:t>
      </w:r>
      <w:r w:rsidR="00BE7955" w:rsidRPr="00BE7955">
        <w:rPr>
          <w:color w:val="FF0000"/>
          <w:vertAlign w:val="superscript"/>
        </w:rPr>
        <w:t>]</w:t>
      </w:r>
      <w:r>
        <w:t>: [0x4000_912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D801CD" w:rsidRPr="00996CD1" w:rsidTr="00D801CD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801CD" w:rsidRPr="00996CD1" w:rsidRDefault="00D801C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801CD" w:rsidRPr="00996CD1" w:rsidRDefault="00D801C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801CD" w:rsidRPr="00996CD1" w:rsidRDefault="00D801C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801CD" w:rsidRPr="00996CD1" w:rsidRDefault="00D801C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D801CD" w:rsidRPr="00996CD1" w:rsidTr="00D801CD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1CD" w:rsidRPr="00996CD1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1CD" w:rsidRPr="00996CD1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1CD" w:rsidRPr="00996CD1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1CD" w:rsidRPr="00996CD1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D801CD" w:rsidRPr="00996CD1" w:rsidTr="00D801CD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3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evice User Code Size. By Byte</w:t>
            </w:r>
          </w:p>
        </w:tc>
      </w:tr>
    </w:tbl>
    <w:p w:rsidR="00D801CD" w:rsidRPr="00D801CD" w:rsidRDefault="00D801CD" w:rsidP="00D801CD"/>
    <w:p w:rsidR="00D801CD" w:rsidRDefault="00D801CD" w:rsidP="00996CD1">
      <w:pPr>
        <w:pStyle w:val="a3"/>
        <w:numPr>
          <w:ilvl w:val="1"/>
          <w:numId w:val="10"/>
        </w:numPr>
        <w:ind w:firstLineChars="0"/>
      </w:pPr>
      <w:r>
        <w:t>Template Index Max Threshold</w:t>
      </w:r>
      <w:r w:rsidR="00BE7955" w:rsidRPr="00BE7955">
        <w:rPr>
          <w:rFonts w:hint="eastAsia"/>
          <w:color w:val="FF0000"/>
          <w:vertAlign w:val="superscript"/>
        </w:rPr>
        <w:t>[Special</w:t>
      </w:r>
      <w:r w:rsidR="00BE7955" w:rsidRPr="00BE7955">
        <w:rPr>
          <w:color w:val="FF0000"/>
          <w:vertAlign w:val="superscript"/>
        </w:rPr>
        <w:t>]</w:t>
      </w:r>
      <w:r>
        <w:t>: [0x4000_912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D801CD" w:rsidRPr="00996CD1" w:rsidTr="00D801CD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801CD" w:rsidRPr="00996CD1" w:rsidRDefault="00D801C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801CD" w:rsidRPr="00996CD1" w:rsidRDefault="00D801C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801CD" w:rsidRPr="00996CD1" w:rsidRDefault="00D801C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801CD" w:rsidRPr="00996CD1" w:rsidRDefault="00D801C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D801CD" w:rsidRPr="00996CD1" w:rsidTr="00D801CD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1CD" w:rsidRPr="00996CD1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1CD" w:rsidRPr="00996CD1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1CD" w:rsidRPr="00996CD1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801CD" w:rsidRPr="00996CD1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D801CD" w:rsidRPr="00996CD1" w:rsidTr="00D801CD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D801C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Template Index Max Threshold. </w:t>
            </w:r>
          </w:p>
        </w:tc>
      </w:tr>
    </w:tbl>
    <w:p w:rsidR="00D801CD" w:rsidRPr="00D801CD" w:rsidRDefault="00D801CD" w:rsidP="00D801CD"/>
    <w:p w:rsidR="001B19BD" w:rsidRDefault="002E28E3" w:rsidP="00996CD1">
      <w:pPr>
        <w:pStyle w:val="a3"/>
        <w:numPr>
          <w:ilvl w:val="1"/>
          <w:numId w:val="10"/>
        </w:numPr>
        <w:ind w:firstLineChars="0"/>
      </w:pPr>
      <w:r>
        <w:t>ISP Image Width</w:t>
      </w:r>
      <w:r w:rsidR="00D801CD">
        <w:t xml:space="preserve"> &amp; Height</w:t>
      </w:r>
      <w:r w:rsidR="001B19BD">
        <w:t>: [0x4000_</w:t>
      </w:r>
      <w:r w:rsidR="00A70146">
        <w:rPr>
          <w:rFonts w:hint="eastAsia"/>
        </w:rPr>
        <w:t>9</w:t>
      </w:r>
      <w:r w:rsidR="001B19BD">
        <w:t>12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E28E3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E28E3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D801CD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Image Height</w:t>
            </w:r>
          </w:p>
        </w:tc>
      </w:tr>
      <w:tr w:rsidR="002E28E3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Width</w:t>
            </w:r>
          </w:p>
        </w:tc>
      </w:tr>
    </w:tbl>
    <w:p w:rsidR="002E28E3" w:rsidRDefault="002E28E3" w:rsidP="002E28E3"/>
    <w:p w:rsidR="001B19BD" w:rsidRDefault="002E28E3" w:rsidP="00996CD1">
      <w:pPr>
        <w:pStyle w:val="a3"/>
        <w:numPr>
          <w:ilvl w:val="1"/>
          <w:numId w:val="10"/>
        </w:numPr>
        <w:ind w:firstLineChars="0"/>
      </w:pPr>
      <w:r>
        <w:t>ISP</w:t>
      </w:r>
      <w:r w:rsidR="001B19BD">
        <w:t xml:space="preserve"> Imag</w:t>
      </w:r>
      <w:r w:rsidR="00D801CD">
        <w:t>e Output Video Width &amp; Height</w:t>
      </w:r>
      <w:r w:rsidR="001B19BD">
        <w:rPr>
          <w:rFonts w:hint="eastAsia"/>
        </w:rPr>
        <w:t>: [0x4000_</w:t>
      </w:r>
      <w:r w:rsidR="00A70146">
        <w:rPr>
          <w:rFonts w:hint="eastAsia"/>
        </w:rPr>
        <w:t>9</w:t>
      </w:r>
      <w:r w:rsidR="001B19BD">
        <w:rPr>
          <w:rFonts w:hint="eastAsia"/>
        </w:rPr>
        <w:t>13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E28E3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E28E3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D801CD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Image Output Video Height</w:t>
            </w:r>
          </w:p>
        </w:tc>
      </w:tr>
      <w:tr w:rsidR="002E28E3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D801CD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Output Video W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th</w:t>
            </w:r>
          </w:p>
        </w:tc>
      </w:tr>
    </w:tbl>
    <w:p w:rsidR="002E28E3" w:rsidRDefault="002E28E3" w:rsidP="002E28E3"/>
    <w:p w:rsidR="001B19BD" w:rsidRDefault="00D801CD" w:rsidP="00996CD1">
      <w:pPr>
        <w:pStyle w:val="a3"/>
        <w:numPr>
          <w:ilvl w:val="1"/>
          <w:numId w:val="10"/>
        </w:numPr>
        <w:ind w:firstLineChars="0"/>
      </w:pPr>
      <w:r>
        <w:t xml:space="preserve">ISP Image Left Eye Clip Window </w:t>
      </w:r>
      <w:r w:rsidR="00F315F0">
        <w:t>(</w:t>
      </w:r>
      <w:r w:rsidR="00F315F0" w:rsidRPr="000D7CC8">
        <w:rPr>
          <w:color w:val="FF0000"/>
        </w:rPr>
        <w:t>For Encode</w:t>
      </w:r>
      <w:r w:rsidR="00F315F0">
        <w:t xml:space="preserve">) </w:t>
      </w:r>
      <w:r>
        <w:t>Point</w:t>
      </w:r>
      <w:r w:rsidR="001B19BD">
        <w:t>: [0x4000_</w:t>
      </w:r>
      <w:r w:rsidR="00A70146">
        <w:rPr>
          <w:rFonts w:hint="eastAsia"/>
        </w:rPr>
        <w:t>9</w:t>
      </w:r>
      <w:r w:rsidR="001B19BD">
        <w:t>13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E28E3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E28E3" w:rsidRPr="00996CD1" w:rsidRDefault="002E28E3" w:rsidP="002E28E3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E28E3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D801CD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="002E28E3"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D801CD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E28E3" w:rsidRPr="00996CD1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D801CD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D801CD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AF7357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SP Image Left Eye Clip Window --- Left Point </w:t>
            </w:r>
          </w:p>
        </w:tc>
      </w:tr>
      <w:tr w:rsidR="00D801CD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AF7357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AF7357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Default="00AF7357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01CD" w:rsidRPr="00AF7357" w:rsidRDefault="00AF7357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E28E3" w:rsidRPr="00996CD1" w:rsidTr="002E28E3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AF7357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lastRenderedPageBreak/>
              <w:t>[11</w:t>
            </w:r>
            <w:r w:rsidR="002E28E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2E28E3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28E3" w:rsidRDefault="00AF7357" w:rsidP="002E28E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Left Eye Clip Window --- Top Point</w:t>
            </w:r>
          </w:p>
        </w:tc>
      </w:tr>
    </w:tbl>
    <w:p w:rsidR="002E28E3" w:rsidRDefault="002E28E3" w:rsidP="002E28E3"/>
    <w:p w:rsidR="001B19BD" w:rsidRDefault="00AF7357" w:rsidP="00996CD1">
      <w:pPr>
        <w:pStyle w:val="a3"/>
        <w:numPr>
          <w:ilvl w:val="1"/>
          <w:numId w:val="10"/>
        </w:numPr>
        <w:ind w:firstLineChars="0"/>
      </w:pPr>
      <w:r>
        <w:t>ISP Image Left Eye Clip Window</w:t>
      </w:r>
      <w:r w:rsidR="005D6DAD">
        <w:t xml:space="preserve"> (</w:t>
      </w:r>
      <w:r w:rsidR="005D6DAD" w:rsidRPr="000D7CC8">
        <w:rPr>
          <w:color w:val="FF0000"/>
        </w:rPr>
        <w:t>For Encode</w:t>
      </w:r>
      <w:r w:rsidR="005D6DAD">
        <w:t>) Point</w:t>
      </w:r>
      <w:r w:rsidR="001B19BD">
        <w:t>: [0x4000_</w:t>
      </w:r>
      <w:r w:rsidR="00A70146">
        <w:rPr>
          <w:rFonts w:hint="eastAsia"/>
        </w:rPr>
        <w:t>9</w:t>
      </w:r>
      <w:r w:rsidR="001B19BD">
        <w:t>13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SP Image Left Eye Clip Window --- Bottom Point 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P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Left Eye Clip Window --- Right Point</w:t>
            </w:r>
          </w:p>
        </w:tc>
      </w:tr>
    </w:tbl>
    <w:p w:rsidR="005D6DAD" w:rsidRDefault="005D6DAD" w:rsidP="005D6DAD"/>
    <w:p w:rsidR="001B19BD" w:rsidRDefault="002E28E3" w:rsidP="00996CD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ISP </w:t>
      </w:r>
      <w:r w:rsidR="00AF7357">
        <w:t>Image Right</w:t>
      </w:r>
      <w:r>
        <w:t xml:space="preserve"> Eye Clip Window </w:t>
      </w:r>
      <w:r w:rsidR="005D6DAD">
        <w:t>(</w:t>
      </w:r>
      <w:r w:rsidR="005D6DAD" w:rsidRPr="000D7CC8">
        <w:rPr>
          <w:color w:val="FF0000"/>
        </w:rPr>
        <w:t>For Encode</w:t>
      </w:r>
      <w:r w:rsidR="005D6DAD">
        <w:t xml:space="preserve">) </w:t>
      </w:r>
      <w:r>
        <w:t>Point</w:t>
      </w:r>
      <w:r>
        <w:rPr>
          <w:rFonts w:hint="eastAsia"/>
        </w:rPr>
        <w:t>: [0x4000_</w:t>
      </w:r>
      <w:r w:rsidR="00A70146">
        <w:rPr>
          <w:rFonts w:hint="eastAsia"/>
        </w:rPr>
        <w:t>9</w:t>
      </w:r>
      <w:r>
        <w:rPr>
          <w:rFonts w:hint="eastAsia"/>
        </w:rPr>
        <w:t>13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SP Image Right Eye Clip Window --- Left Point 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P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Right Eye Clip Window --- Top Point</w:t>
            </w:r>
          </w:p>
        </w:tc>
      </w:tr>
    </w:tbl>
    <w:p w:rsidR="002E28E3" w:rsidRPr="00AF7357" w:rsidRDefault="002E28E3" w:rsidP="002E28E3"/>
    <w:p w:rsidR="002E28E3" w:rsidRDefault="00AF7357" w:rsidP="00996CD1">
      <w:pPr>
        <w:pStyle w:val="a3"/>
        <w:numPr>
          <w:ilvl w:val="1"/>
          <w:numId w:val="10"/>
        </w:numPr>
        <w:ind w:firstLineChars="0"/>
      </w:pPr>
      <w:r>
        <w:t>ISP Image Right</w:t>
      </w:r>
      <w:r w:rsidR="002E28E3">
        <w:t xml:space="preserve"> Eye Clip Window </w:t>
      </w:r>
      <w:r w:rsidR="005D6DAD">
        <w:t>(</w:t>
      </w:r>
      <w:r w:rsidR="005D6DAD" w:rsidRPr="000D7CC8">
        <w:rPr>
          <w:color w:val="FF0000"/>
        </w:rPr>
        <w:t>For Encode</w:t>
      </w:r>
      <w:r w:rsidR="005D6DAD">
        <w:t>) Point</w:t>
      </w:r>
      <w:r w:rsidR="002E28E3">
        <w:t>: [0x4000_</w:t>
      </w:r>
      <w:r w:rsidR="00A70146">
        <w:rPr>
          <w:rFonts w:hint="eastAsia"/>
        </w:rPr>
        <w:t>9</w:t>
      </w:r>
      <w:r w:rsidR="002E28E3">
        <w:t>14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SP Image Right Eye Clip Window --- Bottom Point 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P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Right Eye Clip Window --- Right Point</w:t>
            </w:r>
          </w:p>
        </w:tc>
      </w:tr>
    </w:tbl>
    <w:p w:rsidR="00211D64" w:rsidRPr="00211D64" w:rsidRDefault="00211D64" w:rsidP="00211D64"/>
    <w:p w:rsidR="005D6DAD" w:rsidRDefault="005D6DAD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ISP Image Left Eye Clip Window</w:t>
      </w:r>
      <w:r>
        <w:t xml:space="preserve"> </w:t>
      </w:r>
      <w:r>
        <w:rPr>
          <w:rFonts w:hint="eastAsia"/>
        </w:rPr>
        <w:t>(</w:t>
      </w:r>
      <w:r w:rsidRPr="000D7CC8">
        <w:rPr>
          <w:rFonts w:hint="eastAsia"/>
          <w:color w:val="FF0000"/>
        </w:rPr>
        <w:t>For Shut</w:t>
      </w:r>
      <w:r w:rsidRPr="000D7CC8">
        <w:rPr>
          <w:color w:val="FF0000"/>
        </w:rPr>
        <w:t>t</w:t>
      </w:r>
      <w:r w:rsidRPr="000D7CC8">
        <w:rPr>
          <w:rFonts w:hint="eastAsia"/>
          <w:color w:val="FF0000"/>
        </w:rPr>
        <w:t>er Control</w:t>
      </w:r>
      <w:r>
        <w:rPr>
          <w:rFonts w:hint="eastAsia"/>
        </w:rPr>
        <w:t>) : [0x4000_914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SP Image Left Eye Clip Window --- Left Point 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Pr="00AF7357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Left Eye Clip Window --- Top Point</w:t>
            </w:r>
          </w:p>
        </w:tc>
      </w:tr>
    </w:tbl>
    <w:p w:rsidR="005D6DAD" w:rsidRPr="005D6DAD" w:rsidRDefault="005D6DAD" w:rsidP="005D6DAD"/>
    <w:p w:rsidR="005D6DAD" w:rsidRDefault="005D6DAD" w:rsidP="00211D64">
      <w:pPr>
        <w:pStyle w:val="a3"/>
        <w:numPr>
          <w:ilvl w:val="1"/>
          <w:numId w:val="10"/>
        </w:numPr>
        <w:ind w:firstLineChars="0"/>
      </w:pPr>
      <w:r>
        <w:t>ISP Image Left Eye Clip Window (</w:t>
      </w:r>
      <w:r w:rsidRPr="000D7CC8">
        <w:rPr>
          <w:color w:val="FF0000"/>
        </w:rPr>
        <w:t>For Shutter Control</w:t>
      </w:r>
      <w:r>
        <w:t>) : [0x4000_914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SP Image Left Eye Clip Window --- Bottom Point 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Pr="00AF7357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Left Eye Clip Window --- Right Point</w:t>
            </w:r>
          </w:p>
        </w:tc>
      </w:tr>
    </w:tbl>
    <w:p w:rsidR="005D6DAD" w:rsidRPr="005D6DAD" w:rsidRDefault="005D6DAD" w:rsidP="005D6DAD"/>
    <w:p w:rsidR="005D6DAD" w:rsidRDefault="005D6DAD" w:rsidP="00211D64">
      <w:pPr>
        <w:pStyle w:val="a3"/>
        <w:numPr>
          <w:ilvl w:val="1"/>
          <w:numId w:val="10"/>
        </w:numPr>
        <w:ind w:firstLineChars="0"/>
      </w:pPr>
      <w:r>
        <w:t>ISP Image Right Eye Clip Window (</w:t>
      </w:r>
      <w:r w:rsidRPr="000D7CC8">
        <w:rPr>
          <w:color w:val="FF0000"/>
        </w:rPr>
        <w:t>For Shutter Control</w:t>
      </w:r>
      <w:r>
        <w:t>): [0x4000_914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SP Image Right Eye Clip Window --- Left Point 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Pr="00AF7357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Right Eye Clip Window --- Top Point</w:t>
            </w:r>
          </w:p>
        </w:tc>
      </w:tr>
    </w:tbl>
    <w:p w:rsidR="005D6DAD" w:rsidRPr="005D6DAD" w:rsidRDefault="005D6DAD" w:rsidP="005D6DAD"/>
    <w:p w:rsidR="005D6DAD" w:rsidRDefault="005D6DAD" w:rsidP="00211D64">
      <w:pPr>
        <w:pStyle w:val="a3"/>
        <w:numPr>
          <w:ilvl w:val="1"/>
          <w:numId w:val="10"/>
        </w:numPr>
        <w:ind w:firstLineChars="0"/>
      </w:pPr>
      <w:r>
        <w:lastRenderedPageBreak/>
        <w:t>ISP Image Right Eye Clip Window (</w:t>
      </w:r>
      <w:r w:rsidRPr="000D7CC8">
        <w:rPr>
          <w:color w:val="FF0000"/>
        </w:rPr>
        <w:t>For Shutter Control</w:t>
      </w:r>
      <w:r>
        <w:t>): [0x4000_915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D6DAD" w:rsidRPr="00996CD1" w:rsidRDefault="005D6DAD" w:rsidP="00467F7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D6DAD" w:rsidRPr="00996CD1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SP Image Right Eye Clip Window --- Bottom Point 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Pr="00AF7357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5D6DAD" w:rsidRPr="00996CD1" w:rsidTr="00467F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D6DAD" w:rsidRDefault="005D6DAD" w:rsidP="00467F7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Right Eye Clip Window --- Right Point</w:t>
            </w:r>
          </w:p>
        </w:tc>
      </w:tr>
    </w:tbl>
    <w:p w:rsidR="005D6DAD" w:rsidRPr="005D6DAD" w:rsidRDefault="005D6DAD" w:rsidP="005D6DAD">
      <w:pPr>
        <w:pStyle w:val="a3"/>
        <w:ind w:left="375" w:firstLineChars="0" w:firstLine="0"/>
      </w:pPr>
    </w:p>
    <w:p w:rsidR="00211D64" w:rsidRDefault="00211D64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ISP </w:t>
      </w:r>
      <w:r w:rsidR="00436C1C">
        <w:t>Rx Parameters</w:t>
      </w:r>
      <w:r>
        <w:t>: [0x4000_</w:t>
      </w:r>
      <w:r w:rsidR="00A70146">
        <w:rPr>
          <w:rFonts w:hint="eastAsia"/>
        </w:rPr>
        <w:t>9</w:t>
      </w:r>
      <w:r w:rsidR="006B73CD">
        <w:t>154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11D64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11D64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6B73CD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6</w:t>
            </w:r>
            <w:r w:rsidR="00211D64"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211D6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6B73CD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6B73CD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x_encode_k</w:t>
            </w:r>
          </w:p>
        </w:tc>
      </w:tr>
      <w:tr w:rsidR="00211D64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6B73CD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</w:t>
            </w:r>
            <w:r w:rsidR="00211D64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211D6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6B73CD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 w:rsidR="00211D64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6B73CD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x_k</w:t>
            </w:r>
          </w:p>
        </w:tc>
      </w:tr>
    </w:tbl>
    <w:p w:rsidR="00211D64" w:rsidRPr="00211D64" w:rsidRDefault="00211D64" w:rsidP="00211D64"/>
    <w:p w:rsidR="00211D64" w:rsidRDefault="00E31FE9" w:rsidP="00211D64">
      <w:pPr>
        <w:pStyle w:val="a3"/>
        <w:numPr>
          <w:ilvl w:val="1"/>
          <w:numId w:val="10"/>
        </w:numPr>
        <w:ind w:firstLineChars="0"/>
      </w:pPr>
      <w:r>
        <w:t>ISP Rx Gray Parameters:</w:t>
      </w:r>
      <w:r w:rsidR="00211D64">
        <w:t xml:space="preserve"> [0x4000_</w:t>
      </w:r>
      <w:r w:rsidR="00A70146">
        <w:rPr>
          <w:rFonts w:hint="eastAsia"/>
        </w:rPr>
        <w:t>9</w:t>
      </w:r>
      <w:r w:rsidR="00E006AA">
        <w:t>15</w:t>
      </w:r>
      <w:r w:rsidR="00AF7357">
        <w:t>8</w:t>
      </w:r>
      <w:r w:rsidR="00211D64"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11D64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11D64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25584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6</w:t>
            </w:r>
            <w:r w:rsidR="00211D64"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211D6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25584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211D6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255841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5841" w:rsidRDefault="0025584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5841" w:rsidRDefault="0025584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5841" w:rsidRDefault="0025584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55841" w:rsidRDefault="0025584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x set gray</w:t>
            </w:r>
          </w:p>
        </w:tc>
      </w:tr>
      <w:tr w:rsidR="00211D64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25584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211D6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25584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25584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x set gray range</w:t>
            </w:r>
          </w:p>
        </w:tc>
      </w:tr>
    </w:tbl>
    <w:p w:rsidR="00211D64" w:rsidRDefault="00211D64" w:rsidP="00211D64"/>
    <w:p w:rsidR="00211D64" w:rsidRDefault="00CD5441" w:rsidP="00211D64">
      <w:pPr>
        <w:pStyle w:val="a3"/>
        <w:numPr>
          <w:ilvl w:val="1"/>
          <w:numId w:val="10"/>
        </w:numPr>
        <w:ind w:firstLineChars="0"/>
      </w:pPr>
      <w:r>
        <w:t>ISP Rx Statistial Parameters --- High</w:t>
      </w:r>
      <w:r w:rsidR="00211D64">
        <w:rPr>
          <w:rFonts w:hint="eastAsia"/>
        </w:rPr>
        <w:t>:</w:t>
      </w:r>
      <w:r w:rsidR="00211D64">
        <w:t xml:space="preserve"> </w:t>
      </w:r>
      <w:r w:rsidR="00211D64">
        <w:rPr>
          <w:rFonts w:hint="eastAsia"/>
        </w:rPr>
        <w:t>[0x4000_</w:t>
      </w:r>
      <w:r w:rsidR="00A70146">
        <w:rPr>
          <w:rFonts w:hint="eastAsia"/>
        </w:rPr>
        <w:t>9</w:t>
      </w:r>
      <w:r>
        <w:rPr>
          <w:rFonts w:hint="eastAsia"/>
        </w:rPr>
        <w:t>15</w:t>
      </w:r>
      <w:r w:rsidR="00AF7357">
        <w:rPr>
          <w:rFonts w:hint="eastAsia"/>
        </w:rPr>
        <w:t>C</w:t>
      </w:r>
      <w:r w:rsidR="00211D64"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11D64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11D64" w:rsidRPr="00996CD1" w:rsidRDefault="00211D64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11D64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CE2E95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9</w:t>
            </w:r>
            <w:r w:rsidR="00211D64"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211D6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CE2E95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11D64" w:rsidRPr="00996CD1" w:rsidRDefault="00211D6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211D64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CE2E95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8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211D6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CE2E95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11D64" w:rsidRDefault="00CE2E95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Rx Statistial High</w:t>
            </w:r>
          </w:p>
        </w:tc>
      </w:tr>
    </w:tbl>
    <w:p w:rsidR="00211D64" w:rsidRDefault="00211D64" w:rsidP="00211D64"/>
    <w:p w:rsidR="00211D64" w:rsidRDefault="00A77A0F" w:rsidP="00211D64">
      <w:pPr>
        <w:pStyle w:val="a3"/>
        <w:numPr>
          <w:ilvl w:val="1"/>
          <w:numId w:val="10"/>
        </w:numPr>
        <w:ind w:firstLineChars="0"/>
      </w:pPr>
      <w:r>
        <w:t xml:space="preserve">ISP Rx Statistial Parameters --- Low </w:t>
      </w:r>
      <w:r w:rsidR="00211D64">
        <w:t>: [0x4000_</w:t>
      </w:r>
      <w:r w:rsidR="00A70146">
        <w:rPr>
          <w:rFonts w:hint="eastAsia"/>
        </w:rPr>
        <w:t>9</w:t>
      </w:r>
      <w:r w:rsidR="00CE2E95">
        <w:t>16</w:t>
      </w:r>
      <w:r w:rsidR="00AF7357">
        <w:t>0</w:t>
      </w:r>
      <w:r w:rsidR="00211D64"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CE2E95" w:rsidRPr="00996CD1" w:rsidTr="00CE2E9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CE2E95" w:rsidRPr="00996CD1" w:rsidRDefault="00CE2E95" w:rsidP="00CE2E9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CE2E95" w:rsidRPr="00996CD1" w:rsidRDefault="00CE2E95" w:rsidP="00CE2E9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CE2E95" w:rsidRPr="00996CD1" w:rsidRDefault="00CE2E95" w:rsidP="00CE2E9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CE2E95" w:rsidRPr="00996CD1" w:rsidRDefault="00CE2E95" w:rsidP="00CE2E9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CE2E95" w:rsidRPr="00996CD1" w:rsidTr="00CE2E9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E95" w:rsidRPr="00996CD1" w:rsidRDefault="00CE2E95" w:rsidP="00CE2E9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9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E95" w:rsidRPr="00996CD1" w:rsidRDefault="00CE2E95" w:rsidP="00CE2E9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E95" w:rsidRPr="00996CD1" w:rsidRDefault="00CE2E95" w:rsidP="00CE2E9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E95" w:rsidRPr="00996CD1" w:rsidRDefault="00CE2E95" w:rsidP="00CE2E9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CE2E95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E95" w:rsidRDefault="00CE2E95" w:rsidP="00CE2E9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8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E95" w:rsidRDefault="00CE2E95" w:rsidP="00CE2E9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E95" w:rsidRDefault="00CE2E95" w:rsidP="00CE2E9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E2E95" w:rsidRDefault="00A77A0F" w:rsidP="00CE2E9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Rx Statistial Low</w:t>
            </w:r>
          </w:p>
        </w:tc>
      </w:tr>
    </w:tbl>
    <w:p w:rsidR="00211D64" w:rsidRDefault="00211D64" w:rsidP="00211D64"/>
    <w:p w:rsidR="00211D64" w:rsidRDefault="009C1C85" w:rsidP="00211D64">
      <w:pPr>
        <w:pStyle w:val="a3"/>
        <w:numPr>
          <w:ilvl w:val="1"/>
          <w:numId w:val="10"/>
        </w:numPr>
        <w:ind w:firstLineChars="0"/>
      </w:pPr>
      <w:r>
        <w:t>ISP Rx Statistial Parameters ---</w:t>
      </w:r>
      <w:r w:rsidR="00211D64">
        <w:t xml:space="preserve"> Mid: [0x4000_</w:t>
      </w:r>
      <w:r w:rsidR="00A70146">
        <w:rPr>
          <w:rFonts w:hint="eastAsia"/>
        </w:rPr>
        <w:t>9</w:t>
      </w:r>
      <w:r w:rsidR="00AF7357">
        <w:t>1</w:t>
      </w:r>
      <w:r w:rsidR="00C53922">
        <w:t>6</w:t>
      </w:r>
      <w:r w:rsidR="00AF7357">
        <w:t>4</w:t>
      </w:r>
      <w:r w:rsidR="00211D64"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60CCB" w:rsidRPr="00996CD1" w:rsidTr="00260CC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260CCB" w:rsidRPr="00996CD1" w:rsidRDefault="00260CCB" w:rsidP="00260CCB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260CCB" w:rsidRPr="00996CD1" w:rsidRDefault="00260CCB" w:rsidP="00260CCB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260CCB" w:rsidRPr="00996CD1" w:rsidRDefault="00260CCB" w:rsidP="00260CCB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</w:tcPr>
          <w:p w:rsidR="00260CCB" w:rsidRPr="00996CD1" w:rsidRDefault="00260CCB" w:rsidP="00260CCB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60CCB" w:rsidRPr="00996CD1" w:rsidTr="00260CCB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CCB" w:rsidRPr="00996CD1" w:rsidRDefault="00260CCB" w:rsidP="00260CCB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9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CCB" w:rsidRPr="00996CD1" w:rsidRDefault="00260CCB" w:rsidP="00260CCB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CCB" w:rsidRPr="00996CD1" w:rsidRDefault="00260CCB" w:rsidP="00260CCB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CCB" w:rsidRPr="00996CD1" w:rsidRDefault="00260CCB" w:rsidP="00260CCB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260CCB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CCB" w:rsidRDefault="00260CCB" w:rsidP="00260CCB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8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CCB" w:rsidRDefault="00260CCB" w:rsidP="00260CCB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CCB" w:rsidRDefault="00260CCB" w:rsidP="00260CCB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60CCB" w:rsidRDefault="00260CCB" w:rsidP="00260CCB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Rx Statistial Low</w:t>
            </w:r>
          </w:p>
        </w:tc>
      </w:tr>
    </w:tbl>
    <w:p w:rsidR="00F762C2" w:rsidRDefault="00F762C2" w:rsidP="00F762C2"/>
    <w:p w:rsidR="00AF7357" w:rsidRDefault="00545FE5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ISP Rx Sample Factor Bit </w:t>
      </w:r>
      <w:r w:rsidR="00AF7357">
        <w:rPr>
          <w:rFonts w:hint="eastAsia"/>
        </w:rPr>
        <w:t>: [0x4000_91</w:t>
      </w:r>
      <w:r w:rsidR="003901B6">
        <w:t>6</w:t>
      </w:r>
      <w:r w:rsidR="00AF7357">
        <w:t>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545FE5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</w:t>
            </w:r>
            <w:r w:rsidR="00AF7357"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545FE5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  <w:r w:rsidR="00545FE5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545FE5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545FE5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ISP Rx Sample Factor Bit </w:t>
            </w:r>
          </w:p>
        </w:tc>
      </w:tr>
    </w:tbl>
    <w:p w:rsidR="00AF7357" w:rsidRDefault="00AF7357" w:rsidP="00AF7357"/>
    <w:p w:rsidR="00AF7357" w:rsidRDefault="0031500A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ISP Rx Max Ratio</w:t>
      </w:r>
      <w:r w:rsidR="00D3378F">
        <w:rPr>
          <w:rFonts w:hint="eastAsia"/>
        </w:rPr>
        <w:t>: [0x4000_916</w:t>
      </w:r>
      <w:r w:rsidR="00AF7357">
        <w:rPr>
          <w:rFonts w:hint="eastAsia"/>
        </w:rPr>
        <w:t>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357" w:rsidRPr="00996CD1" w:rsidRDefault="00AF7357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2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4613C6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357" w:rsidRPr="00996CD1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AF7357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AF7357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4613C6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357" w:rsidRDefault="0031500A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ISP Rx Max Ratio </w:t>
            </w:r>
          </w:p>
        </w:tc>
      </w:tr>
    </w:tbl>
    <w:p w:rsidR="00AF7357" w:rsidRPr="00AF7357" w:rsidRDefault="00AF7357" w:rsidP="00AF7357"/>
    <w:p w:rsidR="00AF7357" w:rsidRDefault="000B2BF5" w:rsidP="00211D64">
      <w:pPr>
        <w:pStyle w:val="a3"/>
        <w:numPr>
          <w:ilvl w:val="1"/>
          <w:numId w:val="10"/>
        </w:numPr>
        <w:ind w:firstLineChars="0"/>
      </w:pPr>
      <w:r>
        <w:t xml:space="preserve">ISP Rx Sensor Select </w:t>
      </w:r>
      <w:r w:rsidR="00137857">
        <w:t>: [0x4000_917</w:t>
      </w:r>
      <w:r w:rsidR="004613C6">
        <w:t>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4613C6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613C6" w:rsidRPr="00996CD1" w:rsidRDefault="004613C6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613C6" w:rsidRPr="00996CD1" w:rsidRDefault="004613C6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613C6" w:rsidRPr="00996CD1" w:rsidRDefault="004613C6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613C6" w:rsidRPr="00996CD1" w:rsidRDefault="004613C6" w:rsidP="00594A4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4613C6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13C6" w:rsidRPr="00996CD1" w:rsidRDefault="009E6AF0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[31:5</w:t>
            </w:r>
            <w:r w:rsidR="004613C6"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13C6" w:rsidRPr="00996CD1" w:rsidRDefault="004613C6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13C6" w:rsidRPr="00996CD1" w:rsidRDefault="009E6AF0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13C6" w:rsidRPr="00996CD1" w:rsidRDefault="004613C6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4613C6" w:rsidRPr="00996CD1" w:rsidTr="00594A4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3C6" w:rsidRDefault="009E6AF0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</w:t>
            </w:r>
            <w:r w:rsidR="004613C6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3C6" w:rsidRDefault="004613C6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3C6" w:rsidRDefault="009E6AF0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3C6" w:rsidRDefault="009E6AF0" w:rsidP="00594A4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Rx Sensor Select</w:t>
            </w:r>
          </w:p>
        </w:tc>
      </w:tr>
    </w:tbl>
    <w:p w:rsidR="00AF7357" w:rsidRDefault="00AF7357" w:rsidP="00A8182D"/>
    <w:p w:rsidR="00D12DCE" w:rsidRDefault="00D12DCE" w:rsidP="00D12DCE"/>
    <w:p w:rsidR="005810CA" w:rsidRDefault="005810CA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Pupil Radius Range: </w:t>
      </w:r>
      <w:r w:rsidR="0006685E">
        <w:t>[0x4000_919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6685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685E" w:rsidRPr="00996CD1" w:rsidRDefault="0006685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685E" w:rsidRPr="00996CD1" w:rsidRDefault="0006685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685E" w:rsidRPr="00996CD1" w:rsidRDefault="0006685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685E" w:rsidRPr="00996CD1" w:rsidRDefault="0006685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6685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685E" w:rsidRPr="00996CD1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685E" w:rsidRPr="00996CD1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685E" w:rsidRPr="00996CD1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685E" w:rsidRPr="00996CD1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06685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pupil radius range, max</w:t>
            </w:r>
          </w:p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92</w:t>
            </w:r>
          </w:p>
        </w:tc>
      </w:tr>
      <w:tr w:rsidR="0006685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 radius range, min</w:t>
            </w:r>
          </w:p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0</w:t>
            </w:r>
          </w:p>
        </w:tc>
      </w:tr>
    </w:tbl>
    <w:p w:rsidR="0006685E" w:rsidRDefault="0006685E" w:rsidP="0006685E"/>
    <w:p w:rsidR="005810CA" w:rsidRDefault="0006685E" w:rsidP="00211D64">
      <w:pPr>
        <w:pStyle w:val="a3"/>
        <w:numPr>
          <w:ilvl w:val="1"/>
          <w:numId w:val="10"/>
        </w:numPr>
        <w:ind w:firstLineChars="0"/>
      </w:pPr>
      <w:r>
        <w:t>Template Encode Rx Parameters of Iris Radius Range: [0x4000_919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6685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685E" w:rsidRPr="00996CD1" w:rsidRDefault="0006685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685E" w:rsidRPr="00996CD1" w:rsidRDefault="0006685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685E" w:rsidRPr="00996CD1" w:rsidRDefault="0006685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685E" w:rsidRPr="00996CD1" w:rsidRDefault="0006685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6685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685E" w:rsidRPr="00996CD1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685E" w:rsidRPr="00996CD1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685E" w:rsidRPr="00996CD1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685E" w:rsidRPr="00996CD1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06685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ris radius range, max</w:t>
            </w:r>
            <w:r w:rsidR="00AC3BEE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 Name as ‘iris_r_max’</w:t>
            </w:r>
          </w:p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20</w:t>
            </w:r>
          </w:p>
        </w:tc>
      </w:tr>
      <w:tr w:rsidR="0006685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 radius range, min</w:t>
            </w:r>
            <w:r w:rsidR="00AC3BEE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 Name as ‘iris_r_min’</w:t>
            </w:r>
          </w:p>
          <w:p w:rsidR="0006685E" w:rsidRDefault="0006685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80</w:t>
            </w:r>
          </w:p>
        </w:tc>
      </w:tr>
    </w:tbl>
    <w:p w:rsidR="0006685E" w:rsidRPr="0006685E" w:rsidRDefault="0006685E" w:rsidP="0006685E"/>
    <w:p w:rsidR="005810CA" w:rsidRDefault="003E7CEE" w:rsidP="003E7CEE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Median</w:t>
      </w:r>
      <w:r w:rsidRPr="003E7CEE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19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E7CE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E7CEE" w:rsidRPr="00996CD1" w:rsidRDefault="003E7CE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E7CEE" w:rsidRPr="00996CD1" w:rsidRDefault="003E7CE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E7CEE" w:rsidRPr="00996CD1" w:rsidRDefault="003E7CE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E7CEE" w:rsidRPr="00996CD1" w:rsidRDefault="003E7CE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E7CE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7CEE" w:rsidRPr="00996CD1" w:rsidRDefault="003E7CE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7CEE" w:rsidRPr="00996CD1" w:rsidRDefault="003E7CE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7CEE" w:rsidRPr="00996CD1" w:rsidRDefault="003E7CE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E7CEE" w:rsidRPr="00996CD1" w:rsidRDefault="003E7CE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3E7CE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CEE" w:rsidRDefault="003E7CE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CEE" w:rsidRDefault="003E7CE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CEE" w:rsidRDefault="003E7CE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E7CEE" w:rsidRDefault="003E7CE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edian threshold for eyelash check</w:t>
            </w:r>
          </w:p>
          <w:p w:rsidR="003E7CEE" w:rsidRDefault="003E7CE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24</w:t>
            </w:r>
          </w:p>
        </w:tc>
      </w:tr>
    </w:tbl>
    <w:p w:rsidR="003E7CEE" w:rsidRPr="003E7CEE" w:rsidRDefault="003E7CEE" w:rsidP="003E7CEE"/>
    <w:p w:rsidR="003E7CEE" w:rsidRDefault="003E7CEE" w:rsidP="003E7CEE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Median</w:t>
      </w:r>
      <w:r w:rsidRPr="003E7CEE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19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7D1021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D1021" w:rsidRPr="00996CD1" w:rsidRDefault="007D1021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D1021" w:rsidRPr="00996CD1" w:rsidRDefault="007D1021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D1021" w:rsidRPr="00996CD1" w:rsidRDefault="007D1021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D1021" w:rsidRPr="00996CD1" w:rsidRDefault="007D1021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7D1021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021" w:rsidRPr="00996CD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1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021" w:rsidRPr="00996CD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021" w:rsidRPr="00996CD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021" w:rsidRPr="00996CD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7D1021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9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own sample size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00: 3x3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01: 5x5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10: 7x7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11: 9x9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Set to 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0</w:t>
            </w:r>
          </w:p>
        </w:tc>
      </w:tr>
      <w:tr w:rsidR="007D1021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own sample hi-light threshold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92</w:t>
            </w:r>
          </w:p>
        </w:tc>
      </w:tr>
    </w:tbl>
    <w:p w:rsidR="007D1021" w:rsidRDefault="007D1021" w:rsidP="007D1021"/>
    <w:p w:rsidR="003E7CEE" w:rsidRDefault="003E7CEE" w:rsidP="003E7CEE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Median</w:t>
      </w:r>
      <w:r w:rsidRPr="003E7CEE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1A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7D1021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D1021" w:rsidRPr="00996CD1" w:rsidRDefault="007D1021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D1021" w:rsidRPr="00996CD1" w:rsidRDefault="007D1021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D1021" w:rsidRPr="00996CD1" w:rsidRDefault="007D1021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D1021" w:rsidRPr="00996CD1" w:rsidRDefault="007D1021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7D1021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021" w:rsidRPr="00996CD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1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021" w:rsidRPr="00996CD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021" w:rsidRPr="00996CD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D1021" w:rsidRPr="00996CD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7D1021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9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full sample size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00: 3x3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01: 5x5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2’b10: 7x7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11: 9x9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Set to 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10</w:t>
            </w:r>
          </w:p>
        </w:tc>
      </w:tr>
      <w:tr w:rsidR="007D1021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full sample hi-light threshold</w:t>
            </w:r>
          </w:p>
          <w:p w:rsidR="007D1021" w:rsidRDefault="007D102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240</w:t>
            </w:r>
          </w:p>
        </w:tc>
      </w:tr>
    </w:tbl>
    <w:p w:rsidR="007D1021" w:rsidRPr="007D1021" w:rsidRDefault="007D1021" w:rsidP="007D1021"/>
    <w:p w:rsidR="005810CA" w:rsidRDefault="00194C2F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>
        <w:t>Fake Check</w:t>
      </w:r>
      <w:r w:rsidR="00383FB2" w:rsidRPr="003E7CEE">
        <w:rPr>
          <w:rFonts w:hint="eastAsia"/>
          <w:color w:val="FF0000"/>
          <w:vertAlign w:val="superscript"/>
        </w:rPr>
        <w:t>[Special_01]</w:t>
      </w:r>
      <w:r>
        <w:t>: [0x4000_91A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C77749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77749" w:rsidRPr="00996CD1" w:rsidRDefault="00C77749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77749" w:rsidRPr="00996CD1" w:rsidRDefault="00C77749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77749" w:rsidRPr="00996CD1" w:rsidRDefault="00C77749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77749" w:rsidRPr="00996CD1" w:rsidRDefault="00C77749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C77749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77749" w:rsidRPr="00996CD1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2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77749" w:rsidRPr="00996CD1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77749" w:rsidRPr="00996CD1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77749" w:rsidRPr="00996CD1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C77749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5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fack_score, UFIX_2_8, [0.0, 4.0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)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max</w:t>
            </w:r>
          </w:p>
          <w:p w:rsidR="00C77749" w:rsidRP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0’d400</w:t>
            </w:r>
          </w:p>
        </w:tc>
      </w:tr>
      <w:tr w:rsidR="00C77749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C77749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9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fack_score, UFIX_2_8, [0.0, 4.0). min</w:t>
            </w:r>
          </w:p>
          <w:p w:rsidR="00C77749" w:rsidRDefault="00C77749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0’d250</w:t>
            </w:r>
          </w:p>
        </w:tc>
      </w:tr>
    </w:tbl>
    <w:p w:rsidR="00C77749" w:rsidRDefault="00C77749" w:rsidP="00C77749"/>
    <w:p w:rsidR="005810CA" w:rsidRDefault="00AF396C" w:rsidP="00280BCC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Integrator</w:t>
      </w:r>
      <w:r w:rsidR="007402EC" w:rsidRPr="000114DB">
        <w:rPr>
          <w:rFonts w:hint="eastAsia"/>
          <w:color w:val="FF0000"/>
          <w:vertAlign w:val="superscript"/>
        </w:rPr>
        <w:t>[Special_01]</w:t>
      </w:r>
      <w:r>
        <w:t>: [0x4000_91A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114D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114DB" w:rsidRPr="00996CD1" w:rsidRDefault="000114D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114DB" w:rsidRPr="00996CD1" w:rsidRDefault="000114D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114DB" w:rsidRPr="00996CD1" w:rsidRDefault="000114D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114DB" w:rsidRPr="00996CD1" w:rsidRDefault="000114D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114D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4DB" w:rsidRPr="00996CD1" w:rsidRDefault="000114D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3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4DB" w:rsidRPr="00996CD1" w:rsidRDefault="000114D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4DB" w:rsidRPr="00996CD1" w:rsidRDefault="009D0027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114DB" w:rsidRPr="00996CD1" w:rsidRDefault="000114D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0114D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0114D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0114D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9D0027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9D0027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dow size for gaze</w:t>
            </w:r>
          </w:p>
          <w:p w:rsidR="009D0027" w:rsidRDefault="009D0027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: 5x5</w:t>
            </w:r>
          </w:p>
          <w:p w:rsidR="009D0027" w:rsidRDefault="009D0027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1: 9x9</w:t>
            </w:r>
          </w:p>
          <w:p w:rsidR="009D0027" w:rsidRPr="00C77749" w:rsidRDefault="009D0027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’b0</w:t>
            </w:r>
          </w:p>
        </w:tc>
      </w:tr>
      <w:tr w:rsidR="000114D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0114D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0114D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9D0027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027" w:rsidRDefault="009D0027" w:rsidP="009D0027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</w:t>
            </w:r>
            <w:r w:rsidR="00CE4C22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ndow size for iris</w:t>
            </w:r>
          </w:p>
          <w:p w:rsidR="009D0027" w:rsidRDefault="009D0027" w:rsidP="009D0027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: 5x5</w:t>
            </w:r>
          </w:p>
          <w:p w:rsidR="009D0027" w:rsidRDefault="009D0027" w:rsidP="009D0027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1: 9x9</w:t>
            </w:r>
          </w:p>
          <w:p w:rsidR="000114DB" w:rsidRDefault="009D0027" w:rsidP="009D0027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’</w:t>
            </w:r>
            <w:r w:rsidR="00CE4C22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b1</w:t>
            </w:r>
          </w:p>
        </w:tc>
      </w:tr>
      <w:tr w:rsidR="000114D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0114D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0114D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114DB" w:rsidRDefault="009D0027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0027" w:rsidRDefault="009D0027" w:rsidP="009D0027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</w:t>
            </w:r>
            <w:r w:rsidR="00CE4C22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ndow size for eyelid</w:t>
            </w:r>
          </w:p>
          <w:p w:rsidR="009D0027" w:rsidRDefault="009D0027" w:rsidP="009D0027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: 5x5</w:t>
            </w:r>
          </w:p>
          <w:p w:rsidR="009D0027" w:rsidRDefault="009D0027" w:rsidP="009D0027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1: 9x9</w:t>
            </w:r>
          </w:p>
          <w:p w:rsidR="000114DB" w:rsidRDefault="009D0027" w:rsidP="009D0027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’b0</w:t>
            </w:r>
          </w:p>
        </w:tc>
      </w:tr>
    </w:tbl>
    <w:p w:rsidR="000114DB" w:rsidRDefault="000114DB" w:rsidP="000114DB"/>
    <w:p w:rsidR="005810CA" w:rsidRDefault="00C12C1F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>
        <w:t>Pupil Feature</w:t>
      </w:r>
      <w:r w:rsidR="00D07404" w:rsidRPr="000114DB">
        <w:rPr>
          <w:rFonts w:hint="eastAsia"/>
          <w:color w:val="FF0000"/>
          <w:vertAlign w:val="superscript"/>
        </w:rPr>
        <w:t>[Special_01]</w:t>
      </w:r>
      <w:r>
        <w:t>: [0x4000_91A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810A1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10A1B" w:rsidRPr="00996CD1" w:rsidRDefault="00810A1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10A1B" w:rsidRPr="00996CD1" w:rsidRDefault="00810A1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10A1B" w:rsidRPr="00996CD1" w:rsidRDefault="00810A1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10A1B" w:rsidRPr="00996CD1" w:rsidRDefault="00810A1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810A1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0A1B" w:rsidRPr="00996CD1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12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0A1B" w:rsidRPr="00996CD1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0A1B" w:rsidRPr="00996CD1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10A1B" w:rsidRPr="00996CD1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810A1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1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D10978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gm coefficient</w:t>
            </w:r>
          </w:p>
          <w:p w:rsidR="00810A1B" w:rsidRPr="00C77749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4</w:t>
            </w:r>
          </w:p>
        </w:tc>
      </w:tr>
      <w:tr w:rsidR="00810A1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810A1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in eyelash number</w:t>
            </w:r>
          </w:p>
          <w:p w:rsidR="00810A1B" w:rsidRDefault="00810A1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4</w:t>
            </w:r>
          </w:p>
        </w:tc>
      </w:tr>
    </w:tbl>
    <w:p w:rsidR="00810A1B" w:rsidRDefault="00810A1B" w:rsidP="00810A1B"/>
    <w:p w:rsidR="00052841" w:rsidRDefault="00052841" w:rsidP="0005284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>
        <w:t>Pupil Feature</w:t>
      </w:r>
      <w:r w:rsidRPr="000114DB">
        <w:rPr>
          <w:rFonts w:hint="eastAsia"/>
          <w:color w:val="FF0000"/>
          <w:vertAlign w:val="superscript"/>
        </w:rPr>
        <w:t>[Special_01]</w:t>
      </w:r>
      <w:r w:rsidR="00E510BC">
        <w:t>: [0x4000_91B0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B8097F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8097F" w:rsidRPr="00996CD1" w:rsidRDefault="00B8097F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8097F" w:rsidRPr="00996CD1" w:rsidRDefault="00B8097F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8097F" w:rsidRPr="00996CD1" w:rsidRDefault="00B8097F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8097F" w:rsidRPr="00996CD1" w:rsidRDefault="00B8097F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B8097F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097F" w:rsidRPr="00996CD1" w:rsidRDefault="00B8097F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 w:rsidR="005B4D60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3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097F" w:rsidRPr="00996CD1" w:rsidRDefault="00B8097F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097F" w:rsidRPr="00996CD1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8097F" w:rsidRPr="00996CD1" w:rsidRDefault="00B8097F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B8097F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9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B8097F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own sample gm range, UFIX_9_5. max</w:t>
            </w:r>
          </w:p>
          <w:p w:rsidR="005B4D60" w:rsidRPr="00C77749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 xml:space="preserve">Set to 14’d4096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(128.0)</w:t>
            </w:r>
          </w:p>
        </w:tc>
      </w:tr>
      <w:tr w:rsidR="00B8097F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[15:1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B8097F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B8097F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B8097F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B8097F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8097F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own sample gm range, UFIX_9_5. min</w:t>
            </w:r>
          </w:p>
          <w:p w:rsidR="005B4D60" w:rsidRDefault="005B4D60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et to 14’d512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(16.0)</w:t>
            </w:r>
          </w:p>
        </w:tc>
      </w:tr>
    </w:tbl>
    <w:p w:rsidR="00B8097F" w:rsidRDefault="00B8097F" w:rsidP="00B8097F"/>
    <w:p w:rsidR="00052841" w:rsidRDefault="00052841" w:rsidP="0005284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>
        <w:t>Pupil Feature</w:t>
      </w:r>
      <w:r w:rsidRPr="000114DB">
        <w:rPr>
          <w:rFonts w:hint="eastAsia"/>
          <w:color w:val="FF0000"/>
          <w:vertAlign w:val="superscript"/>
        </w:rPr>
        <w:t>[Special_01]</w:t>
      </w:r>
      <w:r w:rsidR="00E510BC">
        <w:t>: [0x4000_91B4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B55F5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55F5B" w:rsidRPr="00996CD1" w:rsidRDefault="00B55F5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55F5B" w:rsidRPr="00996CD1" w:rsidRDefault="00B55F5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55F5B" w:rsidRPr="00996CD1" w:rsidRDefault="00B55F5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55F5B" w:rsidRPr="00996CD1" w:rsidRDefault="00B55F5B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B55F5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5F5B" w:rsidRPr="00996CD1" w:rsidRDefault="00B55F5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 w:rsidR="00740634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5F5B" w:rsidRPr="00996CD1" w:rsidRDefault="00B55F5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5F5B" w:rsidRPr="00996CD1" w:rsidRDefault="00740634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55F5B" w:rsidRPr="00996CD1" w:rsidRDefault="00B55F5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B55F5B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F5B" w:rsidRDefault="00740634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F5B" w:rsidRDefault="00B55F5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F5B" w:rsidRDefault="00740634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55F5B" w:rsidRDefault="00740634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own sample margin</w:t>
            </w:r>
          </w:p>
          <w:p w:rsidR="00740634" w:rsidRDefault="00740634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(iris_r_min / 3)</w:t>
            </w:r>
          </w:p>
        </w:tc>
      </w:tr>
    </w:tbl>
    <w:p w:rsidR="00B55F5B" w:rsidRDefault="00B55F5B" w:rsidP="00B55F5B"/>
    <w:p w:rsidR="00052841" w:rsidRDefault="00052841" w:rsidP="0005284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>
        <w:t>Pupil Feature</w:t>
      </w:r>
      <w:r w:rsidR="00E510BC">
        <w:t>: [0x4000_91B8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CB303D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B303D" w:rsidRPr="00996CD1" w:rsidRDefault="00CB303D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B303D" w:rsidRPr="00996CD1" w:rsidRDefault="00CB303D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B303D" w:rsidRPr="00996CD1" w:rsidRDefault="00CB303D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B303D" w:rsidRPr="00996CD1" w:rsidRDefault="00CB303D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CB303D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303D" w:rsidRPr="00996CD1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303D" w:rsidRPr="00996CD1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303D" w:rsidRPr="00996CD1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B303D" w:rsidRPr="00996CD1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CB303D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03D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03D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03D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03D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own sample radius range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max</w:t>
            </w:r>
          </w:p>
          <w:p w:rsidR="00CB303D" w:rsidRPr="00C77749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(pupil_r_max / 3)</w:t>
            </w:r>
          </w:p>
        </w:tc>
      </w:tr>
      <w:tr w:rsidR="00CB303D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03D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03D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03D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B303D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down sample radius range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in</w:t>
            </w:r>
          </w:p>
          <w:p w:rsidR="00CB303D" w:rsidRDefault="00CB303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et to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(pupil_r_min / 3）</w:t>
            </w:r>
          </w:p>
        </w:tc>
      </w:tr>
    </w:tbl>
    <w:p w:rsidR="00CB303D" w:rsidRDefault="00CB303D" w:rsidP="00CB303D"/>
    <w:p w:rsidR="00052841" w:rsidRDefault="00052841" w:rsidP="0005284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>
        <w:t>Pupil Feature</w:t>
      </w:r>
      <w:r w:rsidRPr="000114DB">
        <w:rPr>
          <w:rFonts w:hint="eastAsia"/>
          <w:color w:val="FF0000"/>
          <w:vertAlign w:val="superscript"/>
        </w:rPr>
        <w:t>[Special_01]</w:t>
      </w:r>
      <w:r w:rsidR="00E510BC">
        <w:t>: [0x4000_91BC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815AA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815AA" w:rsidRPr="00996CD1" w:rsidRDefault="002815AA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815AA" w:rsidRPr="00996CD1" w:rsidRDefault="002815AA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815AA" w:rsidRPr="00996CD1" w:rsidRDefault="002815AA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815AA" w:rsidRPr="00996CD1" w:rsidRDefault="002815AA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815AA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15AA" w:rsidRPr="00996CD1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3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15AA" w:rsidRPr="00996CD1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15AA" w:rsidRPr="00996CD1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815AA" w:rsidRPr="00996CD1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2815AA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9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6F111D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full</w:t>
            </w:r>
            <w:r w:rsidR="002815AA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sample gm range, UFIX_9_5. max</w:t>
            </w:r>
          </w:p>
          <w:p w:rsidR="002815AA" w:rsidRPr="00C77749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4’</w:t>
            </w:r>
            <w:r w:rsidR="006F111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307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  <w:r w:rsidR="006F111D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(96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.0)</w:t>
            </w:r>
          </w:p>
        </w:tc>
      </w:tr>
      <w:tr w:rsidR="002815AA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1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815AA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own sample gm range, UFIX_9_5. min</w:t>
            </w:r>
          </w:p>
          <w:p w:rsidR="002815AA" w:rsidRDefault="002815AA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4’</w:t>
            </w:r>
            <w:r w:rsidR="006F111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38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  <w:r w:rsidR="006F111D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(12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.0)</w:t>
            </w:r>
          </w:p>
        </w:tc>
      </w:tr>
    </w:tbl>
    <w:p w:rsidR="002815AA" w:rsidRDefault="002815AA" w:rsidP="002815AA"/>
    <w:p w:rsidR="00052841" w:rsidRDefault="00052841" w:rsidP="0005284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>
        <w:t>Pupil Feature</w:t>
      </w:r>
      <w:r w:rsidRPr="000114DB">
        <w:rPr>
          <w:rFonts w:hint="eastAsia"/>
          <w:color w:val="FF0000"/>
          <w:vertAlign w:val="superscript"/>
        </w:rPr>
        <w:t>[Special_01]</w:t>
      </w:r>
      <w:r w:rsidR="00E510BC">
        <w:t>: [0x4000_91C0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DD190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D190E" w:rsidRPr="00996CD1" w:rsidRDefault="00DD190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D190E" w:rsidRPr="00996CD1" w:rsidRDefault="00DD190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D190E" w:rsidRPr="00996CD1" w:rsidRDefault="00DD190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D190E" w:rsidRPr="00996CD1" w:rsidRDefault="00DD190E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DD190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190E" w:rsidRPr="00996CD1" w:rsidRDefault="00DD190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190E" w:rsidRPr="00996CD1" w:rsidRDefault="00DD190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190E" w:rsidRPr="00996CD1" w:rsidRDefault="00DD190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D190E" w:rsidRPr="00996CD1" w:rsidRDefault="00DD190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DD190E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190E" w:rsidRDefault="00DD190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190E" w:rsidRDefault="00DD190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190E" w:rsidRDefault="00DD190E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D190E" w:rsidRDefault="00966731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full</w:t>
            </w:r>
            <w:r w:rsidR="00DD190E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sample margin</w:t>
            </w:r>
          </w:p>
          <w:p w:rsidR="00DD190E" w:rsidRDefault="00DB63E2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(iris_r_min)</w:t>
            </w:r>
          </w:p>
        </w:tc>
      </w:tr>
    </w:tbl>
    <w:p w:rsidR="00DD190E" w:rsidRDefault="00DD190E" w:rsidP="00DD190E"/>
    <w:p w:rsidR="00052841" w:rsidRDefault="00052841" w:rsidP="0005284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>
        <w:t>Pupil Feature</w:t>
      </w:r>
      <w:r w:rsidR="00E510BC">
        <w:t>: [0x4000_91C4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175605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75605" w:rsidRPr="00996CD1" w:rsidRDefault="00175605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75605" w:rsidRPr="00996CD1" w:rsidRDefault="00175605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75605" w:rsidRPr="00996CD1" w:rsidRDefault="00175605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75605" w:rsidRPr="00996CD1" w:rsidRDefault="00175605" w:rsidP="00280BC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175605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5605" w:rsidRPr="00996CD1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5605" w:rsidRPr="00996CD1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5605" w:rsidRPr="00996CD1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75605" w:rsidRPr="00996CD1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175605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5605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5605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5605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5605" w:rsidRDefault="003F415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ll</w:t>
            </w:r>
            <w:r w:rsidR="00175605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 sample radius range</w:t>
            </w:r>
            <w:r w:rsidR="00175605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max</w:t>
            </w:r>
          </w:p>
          <w:p w:rsidR="00175605" w:rsidRPr="00C77749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et to (pupil_r_max </w:t>
            </w:r>
            <w:r w:rsidR="003F415B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+ 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)</w:t>
            </w:r>
          </w:p>
        </w:tc>
      </w:tr>
      <w:tr w:rsidR="00175605" w:rsidRPr="00996CD1" w:rsidTr="00280BC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5605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5605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5605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5605" w:rsidRDefault="00C2185B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ll</w:t>
            </w:r>
            <w:r w:rsidR="00175605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 sample radius range. </w:t>
            </w:r>
            <w:r w:rsidR="00175605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in</w:t>
            </w:r>
          </w:p>
          <w:p w:rsidR="00175605" w:rsidRDefault="00175605" w:rsidP="00280BC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et to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(pupil_r_min </w:t>
            </w:r>
            <w:r w:rsidR="00280BCC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–</w:t>
            </w:r>
            <w:r w:rsidR="003F415B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  <w:r w:rsidR="003F415B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 w:rsidR="00280BCC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)</w:t>
            </w:r>
          </w:p>
        </w:tc>
      </w:tr>
    </w:tbl>
    <w:p w:rsidR="00175605" w:rsidRDefault="00175605" w:rsidP="00175605"/>
    <w:p w:rsidR="005810CA" w:rsidRDefault="008241BF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Iris Featur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</w:t>
      </w:r>
      <w:r>
        <w:t>1C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6357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357C" w:rsidRPr="00996CD1" w:rsidRDefault="0006357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357C" w:rsidRPr="00996CD1" w:rsidRDefault="0006357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357C" w:rsidRPr="00996CD1" w:rsidRDefault="0006357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6357C" w:rsidRPr="00996CD1" w:rsidRDefault="0006357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6357C" w:rsidRPr="00996CD1" w:rsidTr="0006357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Pr="00996CD1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lastRenderedPageBreak/>
              <w:t>[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1:2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357C" w:rsidRPr="00996CD1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357C" w:rsidRPr="00996CD1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Pr="00996CD1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6357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9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or dm_ex</w:t>
            </w:r>
          </w:p>
          <w:p w:rsidR="0006357C" w:rsidRPr="00C77749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5</w:t>
            </w:r>
          </w:p>
        </w:tc>
      </w:tr>
      <w:tr w:rsidR="0006357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6357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or sm_max</w:t>
            </w:r>
          </w:p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9</w:t>
            </w:r>
          </w:p>
        </w:tc>
      </w:tr>
      <w:tr w:rsidR="0006357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6357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or sm_min</w:t>
            </w:r>
          </w:p>
          <w:p w:rsidR="0006357C" w:rsidRDefault="0006357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3</w:t>
            </w:r>
          </w:p>
        </w:tc>
      </w:tr>
    </w:tbl>
    <w:p w:rsidR="0006357C" w:rsidRDefault="0006357C" w:rsidP="0006357C"/>
    <w:p w:rsidR="00DC4E58" w:rsidRDefault="00DC4E58" w:rsidP="00DC4E5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Iris Featur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</w:t>
      </w:r>
      <w:r>
        <w:t>1C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C01C48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01C48" w:rsidRPr="00996CD1" w:rsidRDefault="00C01C48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01C48" w:rsidRPr="00996CD1" w:rsidRDefault="00C01C48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01C48" w:rsidRPr="00996CD1" w:rsidRDefault="00C01C48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01C48" w:rsidRPr="00996CD1" w:rsidRDefault="00C01C48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C01C48" w:rsidRPr="00996CD1" w:rsidTr="00C01C48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C48" w:rsidRPr="00996CD1" w:rsidRDefault="00C01C4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3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C48" w:rsidRPr="00996CD1" w:rsidRDefault="00C01C4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C48" w:rsidRPr="00996CD1" w:rsidRDefault="00C01C4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9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C48" w:rsidRPr="00996CD1" w:rsidRDefault="00C01C4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C01C48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C48" w:rsidRDefault="00C01C4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C48" w:rsidRDefault="00C01C4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C48" w:rsidRDefault="00C01C4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3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1C48" w:rsidRDefault="00C01C4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yelash pix number threshold</w:t>
            </w:r>
          </w:p>
          <w:p w:rsidR="00C01C48" w:rsidRPr="00C77749" w:rsidRDefault="00C01C4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3’d3</w:t>
            </w:r>
          </w:p>
        </w:tc>
      </w:tr>
    </w:tbl>
    <w:p w:rsidR="00C01C48" w:rsidRDefault="00C01C48" w:rsidP="00C01C48"/>
    <w:p w:rsidR="00DC4E58" w:rsidRDefault="00DC4E58" w:rsidP="00DC4E5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Iris Featur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</w:t>
      </w:r>
      <w:r>
        <w:t>1D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E64E5D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64E5D" w:rsidRPr="00996CD1" w:rsidRDefault="00E64E5D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64E5D" w:rsidRPr="00996CD1" w:rsidRDefault="00E64E5D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64E5D" w:rsidRPr="00996CD1" w:rsidRDefault="00E64E5D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64E5D" w:rsidRPr="00996CD1" w:rsidRDefault="00E64E5D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E64E5D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E5D" w:rsidRPr="00996CD1" w:rsidRDefault="00E64E5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 w:rsidR="00047C29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E5D" w:rsidRPr="00996CD1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E5D" w:rsidRPr="00996CD1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E5D" w:rsidRPr="00996CD1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E64E5D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E5D" w:rsidRDefault="00E64E5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 w:rsidR="00047C29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3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E5D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E5D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4E5D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gray range, max</w:t>
            </w:r>
          </w:p>
          <w:p w:rsidR="00047C29" w:rsidRPr="00C7774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224</w:t>
            </w:r>
          </w:p>
        </w:tc>
      </w:tr>
      <w:tr w:rsidR="00047C29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7C29" w:rsidRPr="00047C2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7C2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7C2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7C2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47C29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7C2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7C2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7C2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47C2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gray range, min</w:t>
            </w:r>
          </w:p>
          <w:p w:rsidR="00047C29" w:rsidRDefault="00047C29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6</w:t>
            </w:r>
          </w:p>
        </w:tc>
      </w:tr>
    </w:tbl>
    <w:p w:rsidR="00803E51" w:rsidRDefault="00803E51" w:rsidP="00803E51"/>
    <w:p w:rsidR="00DC4E58" w:rsidRDefault="00DC4E58" w:rsidP="00DC4E5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Iris Featur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</w:t>
      </w:r>
      <w:r>
        <w:t>1D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4742E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742EC" w:rsidRPr="00996CD1" w:rsidRDefault="004742E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742EC" w:rsidRPr="00996CD1" w:rsidRDefault="004742E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742EC" w:rsidRPr="00996CD1" w:rsidRDefault="004742E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742EC" w:rsidRPr="00996CD1" w:rsidRDefault="004742E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4742E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Pr="00996CD1" w:rsidRDefault="004742E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 w:rsidR="00E2219A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5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Pr="00996CD1" w:rsidRDefault="004742E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Pr="00996CD1" w:rsidRDefault="00E2219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Pr="00996CD1" w:rsidRDefault="004742E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4742E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4742E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 w:rsidR="00E2219A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4742E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E2219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E2219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if</w:t>
            </w:r>
            <w:r w:rsidR="004742EC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 range, max</w:t>
            </w:r>
          </w:p>
          <w:p w:rsidR="004742EC" w:rsidRPr="00C77749" w:rsidRDefault="00E2219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9’d96</w:t>
            </w:r>
          </w:p>
        </w:tc>
      </w:tr>
      <w:tr w:rsidR="004742E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Pr="00047C29" w:rsidRDefault="000A16F5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9</w:t>
            </w:r>
            <w:r w:rsidR="004742EC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4742E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F4620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</w:t>
            </w:r>
            <w:r w:rsidR="004742EC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4742E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4742E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0A16F5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8</w:t>
            </w:r>
            <w:r w:rsidR="004742EC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4742E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F4620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  <w:r w:rsidR="004742EC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42EC" w:rsidRDefault="00FB6EA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if</w:t>
            </w:r>
            <w:r w:rsidR="004742EC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 range, min</w:t>
            </w:r>
          </w:p>
          <w:p w:rsidR="004742EC" w:rsidRDefault="00FB6EA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9’d10</w:t>
            </w:r>
          </w:p>
        </w:tc>
      </w:tr>
    </w:tbl>
    <w:p w:rsidR="004742EC" w:rsidRDefault="004742EC" w:rsidP="004742EC"/>
    <w:p w:rsidR="005810CA" w:rsidRDefault="001D1ADE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 w:rsidR="00DF5A8C">
        <w:t>Eyelid Feature</w:t>
      </w:r>
      <w:r w:rsidR="00DF5A8C" w:rsidRPr="000114DB">
        <w:rPr>
          <w:rFonts w:hint="eastAsia"/>
          <w:color w:val="FF0000"/>
          <w:vertAlign w:val="superscript"/>
        </w:rPr>
        <w:t>[Special_01]</w:t>
      </w:r>
      <w:r>
        <w:t>: [0x4000_91D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DF5A8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F5A8C" w:rsidRPr="00996CD1" w:rsidRDefault="00DF5A8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F5A8C" w:rsidRPr="00996CD1" w:rsidRDefault="00DF5A8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F5A8C" w:rsidRPr="00996CD1" w:rsidRDefault="00DF5A8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F5A8C" w:rsidRPr="00996CD1" w:rsidRDefault="00DF5A8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DF5A8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Pr="00996CD1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Pr="00996CD1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Pr="00996CD1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Pr="00996CD1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DF5A8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 range shift. max</w:t>
            </w:r>
          </w:p>
          <w:p w:rsidR="00DF5A8C" w:rsidRPr="00C77749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8</w:t>
            </w:r>
          </w:p>
        </w:tc>
      </w:tr>
      <w:tr w:rsidR="00DF5A8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Pr="00047C29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F5A8C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 range shift. min</w:t>
            </w:r>
          </w:p>
          <w:p w:rsidR="00DF5A8C" w:rsidRDefault="00DF5A8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4</w:t>
            </w:r>
          </w:p>
        </w:tc>
      </w:tr>
    </w:tbl>
    <w:p w:rsidR="00DF5A8C" w:rsidRPr="00DF5A8C" w:rsidRDefault="00DF5A8C" w:rsidP="00DF5A8C"/>
    <w:p w:rsidR="005810CA" w:rsidRDefault="00DF5A8C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Arc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 xml:space="preserve">: </w:t>
      </w:r>
      <w:r>
        <w:t>[0x4000_91D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D69A4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D69A4" w:rsidRPr="00996CD1" w:rsidRDefault="002D69A4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D69A4" w:rsidRPr="00996CD1" w:rsidRDefault="002D69A4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D69A4" w:rsidRPr="00996CD1" w:rsidRDefault="002D69A4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D69A4" w:rsidRPr="00996CD1" w:rsidRDefault="002D69A4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D69A4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Pr="00996CD1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lastRenderedPageBreak/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Pr="00996CD1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Pr="00996CD1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Pr="00996CD1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D69A4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9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a range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increase </w:t>
            </w:r>
          </w:p>
          <w:p w:rsidR="002D69A4" w:rsidRPr="00C77749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1</w:t>
            </w:r>
          </w:p>
        </w:tc>
      </w:tr>
      <w:tr w:rsidR="002D69A4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P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D69A4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a range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x</w:t>
            </w:r>
          </w:p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15</w:t>
            </w:r>
          </w:p>
        </w:tc>
      </w:tr>
      <w:tr w:rsidR="002D69A4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D69A4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a range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in</w:t>
            </w:r>
          </w:p>
          <w:p w:rsidR="002D69A4" w:rsidRDefault="002D69A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0</w:t>
            </w:r>
          </w:p>
        </w:tc>
      </w:tr>
    </w:tbl>
    <w:p w:rsidR="002D69A4" w:rsidRDefault="002D69A4" w:rsidP="002D69A4"/>
    <w:p w:rsidR="005810CA" w:rsidRDefault="001218B6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Arc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 xml:space="preserve">: </w:t>
      </w:r>
      <w:r>
        <w:t>[0x4000_91E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ED6FDB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D6FDB" w:rsidRPr="00996CD1" w:rsidRDefault="00ED6FDB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D6FDB" w:rsidRPr="00996CD1" w:rsidRDefault="00ED6FDB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D6FDB" w:rsidRPr="00996CD1" w:rsidRDefault="00ED6FDB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D6FDB" w:rsidRPr="00996CD1" w:rsidRDefault="00ED6FDB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ED6FDB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Pr="00996CD1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Pr="00996CD1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Pr="00996CD1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Pr="00996CD1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ED6FDB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3: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b range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ncrease</w:t>
            </w:r>
          </w:p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4</w:t>
            </w:r>
          </w:p>
        </w:tc>
      </w:tr>
      <w:tr w:rsidR="00ED6FDB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F119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b</w:t>
            </w:r>
            <w:r w:rsidR="00ED6FDB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range shift. max</w:t>
            </w:r>
          </w:p>
          <w:p w:rsidR="00ED6FDB" w:rsidRPr="00C77749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240</w:t>
            </w:r>
          </w:p>
        </w:tc>
      </w:tr>
      <w:tr w:rsidR="00ED6FDB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Pr="00047C29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6FDB" w:rsidRDefault="00F119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b</w:t>
            </w:r>
            <w:r w:rsidR="00ED6FDB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range shift. min</w:t>
            </w:r>
          </w:p>
          <w:p w:rsidR="00ED6FDB" w:rsidRDefault="00ED6FD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6</w:t>
            </w:r>
          </w:p>
        </w:tc>
      </w:tr>
    </w:tbl>
    <w:p w:rsidR="00ED6FDB" w:rsidRDefault="00ED6FDB" w:rsidP="00ED6FDB"/>
    <w:p w:rsidR="005810CA" w:rsidRDefault="001218B6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Arc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 xml:space="preserve">: </w:t>
      </w:r>
      <w:r>
        <w:t>[0x4000_91E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D73FF7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73FF7" w:rsidRPr="00996CD1" w:rsidRDefault="00D73FF7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73FF7" w:rsidRPr="00996CD1" w:rsidRDefault="00D73FF7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73FF7" w:rsidRPr="00996CD1" w:rsidRDefault="00D73FF7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73FF7" w:rsidRPr="00996CD1" w:rsidRDefault="00D73FF7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D73FF7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Pr="00996CD1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Pr="00996CD1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Pr="00996CD1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Pr="00996CD1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D73FF7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3: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c</w:t>
            </w:r>
            <w:r w:rsidR="00D73FF7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 range. </w:t>
            </w:r>
            <w:r w:rsidR="00D73FF7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ncrease</w:t>
            </w:r>
          </w:p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4</w:t>
            </w:r>
          </w:p>
        </w:tc>
      </w:tr>
      <w:tr w:rsidR="00D73FF7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</w:t>
            </w:r>
            <w:r w:rsidR="00D73FF7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range shift. max</w:t>
            </w:r>
          </w:p>
          <w:p w:rsidR="00D73FF7" w:rsidRPr="00C77749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</w:t>
            </w:r>
            <w:r w:rsidR="00AD3B02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136</w:t>
            </w:r>
          </w:p>
        </w:tc>
      </w:tr>
      <w:tr w:rsidR="00D73FF7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Pr="00047C29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73FF7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</w:t>
            </w:r>
            <w:r w:rsidR="00D73FF7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range shift. min</w:t>
            </w:r>
          </w:p>
          <w:p w:rsidR="00D73FF7" w:rsidRDefault="00D73FF7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6</w:t>
            </w:r>
          </w:p>
        </w:tc>
      </w:tr>
    </w:tbl>
    <w:p w:rsidR="00D73FF7" w:rsidRDefault="00D73FF7" w:rsidP="00D73FF7"/>
    <w:p w:rsidR="005810CA" w:rsidRDefault="001218B6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Arc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 xml:space="preserve">: </w:t>
      </w:r>
      <w:r>
        <w:t>[0x4000_91E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D3B02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D3B02" w:rsidRPr="00996CD1" w:rsidRDefault="00AD3B02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D3B02" w:rsidRPr="00996CD1" w:rsidRDefault="00AD3B02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D3B02" w:rsidRPr="00996CD1" w:rsidRDefault="00AD3B02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D3B02" w:rsidRPr="00996CD1" w:rsidRDefault="00AD3B02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D3B02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Pr="00996CD1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Pr="00996CD1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Pr="00996CD1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Pr="00996CD1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D3B02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9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in energy</w:t>
            </w:r>
          </w:p>
          <w:p w:rsidR="00AD3B02" w:rsidRPr="00C77749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2’d51</w:t>
            </w:r>
          </w:p>
        </w:tc>
      </w:tr>
      <w:tr w:rsidR="00AD3B02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Pr="00047C29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B02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x step</w:t>
            </w:r>
          </w:p>
          <w:p w:rsidR="00AD3B02" w:rsidRDefault="00AD3B0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4</w:t>
            </w:r>
          </w:p>
        </w:tc>
      </w:tr>
    </w:tbl>
    <w:p w:rsidR="00AD3B02" w:rsidRPr="00AD3B02" w:rsidRDefault="00AD3B02" w:rsidP="00AD3B02"/>
    <w:p w:rsidR="005810CA" w:rsidRDefault="004E539D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Circle</w:t>
      </w:r>
      <w:r w:rsidR="004F14A8"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1E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4F14A8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F14A8" w:rsidRPr="00996CD1" w:rsidRDefault="004F14A8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F14A8" w:rsidRPr="00996CD1" w:rsidRDefault="004F14A8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F14A8" w:rsidRPr="00996CD1" w:rsidRDefault="004F14A8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F14A8" w:rsidRPr="00996CD1" w:rsidRDefault="004F14A8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4F14A8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Pr="00996CD1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Pr="00996CD1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Pr="00996CD1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Pr="00996CD1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4F14A8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3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 circle, for feature &amp; total</w:t>
            </w:r>
          </w:p>
          <w:p w:rsidR="004F14A8" w:rsidRPr="00C77749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6’d6</w:t>
            </w:r>
          </w:p>
        </w:tc>
      </w:tr>
      <w:tr w:rsidR="004F14A8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4F14A8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Pr="00047C29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[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14A8" w:rsidRDefault="004F14A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 circle, for feature_l | r &amp; total</w:t>
            </w:r>
          </w:p>
          <w:p w:rsidR="004B368B" w:rsidRDefault="004B368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6’d16</w:t>
            </w:r>
          </w:p>
        </w:tc>
      </w:tr>
    </w:tbl>
    <w:p w:rsidR="004F14A8" w:rsidRPr="004F14A8" w:rsidRDefault="004F14A8" w:rsidP="004F14A8"/>
    <w:p w:rsidR="004F14A8" w:rsidRDefault="004F14A8" w:rsidP="004F14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Circl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1F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C4614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4614C" w:rsidRPr="00996CD1" w:rsidRDefault="00C4614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4614C" w:rsidRPr="00996CD1" w:rsidRDefault="00C4614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4614C" w:rsidRPr="00996CD1" w:rsidRDefault="00C4614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4614C" w:rsidRPr="00996CD1" w:rsidRDefault="00C4614C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C4614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Pr="00996CD1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Pr="00996CD1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Pr="00996CD1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Pr="00996CD1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C4614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3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 circle, for feature &amp; count</w:t>
            </w:r>
          </w:p>
          <w:p w:rsidR="00C4614C" w:rsidRPr="00C77749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6’</w:t>
            </w:r>
            <w:r w:rsidR="006C4215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4</w:t>
            </w:r>
          </w:p>
        </w:tc>
      </w:tr>
      <w:tr w:rsidR="00C4614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C4614C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Pr="00047C29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4614C" w:rsidRDefault="00C4614C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 circle, for feature_l | r &amp; count_l | r</w:t>
            </w:r>
          </w:p>
          <w:p w:rsidR="009909FB" w:rsidRDefault="009909FB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6’</w:t>
            </w:r>
            <w:r w:rsidR="006C4215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3</w:t>
            </w:r>
          </w:p>
        </w:tc>
      </w:tr>
    </w:tbl>
    <w:p w:rsidR="00C4614C" w:rsidRPr="00C4614C" w:rsidRDefault="00C4614C" w:rsidP="00C4614C"/>
    <w:p w:rsidR="004F14A8" w:rsidRDefault="004F14A8" w:rsidP="004F14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Circl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1F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187D82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87D82" w:rsidRPr="00996CD1" w:rsidRDefault="00187D82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87D82" w:rsidRPr="00996CD1" w:rsidRDefault="00187D82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87D82" w:rsidRPr="00996CD1" w:rsidRDefault="00187D82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87D82" w:rsidRPr="00996CD1" w:rsidRDefault="00187D82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187D82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Pr="00996CD1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Pr="00996CD1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Pr="00996CD1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Pr="00996CD1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187D82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1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 center scan step when raw search</w:t>
            </w:r>
          </w:p>
          <w:p w:rsidR="00187D82" w:rsidRPr="00C77749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2</w:t>
            </w:r>
          </w:p>
        </w:tc>
      </w:tr>
      <w:tr w:rsidR="00187D82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87D82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in dif of gray</w:t>
            </w:r>
          </w:p>
          <w:p w:rsidR="00187D82" w:rsidRDefault="00187D82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8</w:t>
            </w:r>
          </w:p>
        </w:tc>
      </w:tr>
    </w:tbl>
    <w:p w:rsidR="00187D82" w:rsidRDefault="00187D82" w:rsidP="00187D82"/>
    <w:p w:rsidR="004F14A8" w:rsidRDefault="004F14A8" w:rsidP="004F14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Circl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1F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F255EA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255EA" w:rsidRPr="00996CD1" w:rsidRDefault="00F255EA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255EA" w:rsidRPr="00996CD1" w:rsidRDefault="00F255EA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255EA" w:rsidRPr="00996CD1" w:rsidRDefault="00F255EA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255EA" w:rsidRPr="00996CD1" w:rsidRDefault="00F255EA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F255EA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Pr="00996CD1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Pr="00996CD1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Pr="00996CD1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Pr="00996CD1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F255EA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3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 radius scan range when acu search</w:t>
            </w:r>
          </w:p>
          <w:p w:rsidR="00F255EA" w:rsidRPr="00C77749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4</w:t>
            </w:r>
          </w:p>
        </w:tc>
      </w:tr>
      <w:tr w:rsidR="00F255EA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 center scan range when raw search. dy</w:t>
            </w:r>
          </w:p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6</w:t>
            </w:r>
          </w:p>
        </w:tc>
      </w:tr>
      <w:tr w:rsidR="00F255EA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P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pupil center scan range when raw search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x</w:t>
            </w:r>
          </w:p>
          <w:p w:rsidR="00F255EA" w:rsidRDefault="00F255EA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6</w:t>
            </w:r>
          </w:p>
        </w:tc>
      </w:tr>
    </w:tbl>
    <w:p w:rsidR="00F255EA" w:rsidRDefault="00F255EA" w:rsidP="00F255EA"/>
    <w:p w:rsidR="004F14A8" w:rsidRDefault="004F14A8" w:rsidP="004F14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Circl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1F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146BD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146BD" w:rsidRPr="00996CD1" w:rsidRDefault="003146BD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146BD" w:rsidRPr="00996CD1" w:rsidRDefault="003146BD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146BD" w:rsidRPr="00996CD1" w:rsidRDefault="003146BD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146BD" w:rsidRPr="00996CD1" w:rsidRDefault="003146BD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146BD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Pr="00996CD1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Pr="00996CD1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Pr="00996CD1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Pr="00996CD1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3146BD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3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 circle, for feature &amp; total</w:t>
            </w:r>
          </w:p>
          <w:p w:rsidR="003146BD" w:rsidRPr="00C77749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6’d6</w:t>
            </w:r>
          </w:p>
        </w:tc>
      </w:tr>
      <w:tr w:rsidR="003146BD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3146BD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Pr="00047C29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 circle, for feature_l | r &amp; total</w:t>
            </w:r>
          </w:p>
          <w:p w:rsidR="003146BD" w:rsidRDefault="003146BD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6’d16</w:t>
            </w:r>
          </w:p>
        </w:tc>
      </w:tr>
    </w:tbl>
    <w:p w:rsidR="003146BD" w:rsidRPr="003146BD" w:rsidRDefault="003146BD" w:rsidP="003146BD"/>
    <w:p w:rsidR="004F14A8" w:rsidRDefault="004F14A8" w:rsidP="004F14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Circl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20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973EEE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73EEE" w:rsidRPr="00996CD1" w:rsidRDefault="00973EEE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73EEE" w:rsidRPr="00996CD1" w:rsidRDefault="00973EEE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73EEE" w:rsidRPr="00996CD1" w:rsidRDefault="00973EEE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73EEE" w:rsidRPr="00996CD1" w:rsidRDefault="00973EEE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973EEE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Pr="00996CD1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Pr="00996CD1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Pr="00996CD1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Pr="00996CD1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973EEE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3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 circle, for feature &amp; count</w:t>
            </w:r>
          </w:p>
          <w:p w:rsidR="00973EEE" w:rsidRPr="00C77749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6’d4</w:t>
            </w:r>
          </w:p>
        </w:tc>
      </w:tr>
      <w:tr w:rsidR="00973EEE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lastRenderedPageBreak/>
              <w:t>[7: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973EEE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Pr="00047C29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 circle, for feature_l | r &amp; count_l | r</w:t>
            </w:r>
          </w:p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6’d3</w:t>
            </w:r>
          </w:p>
        </w:tc>
      </w:tr>
    </w:tbl>
    <w:p w:rsidR="00973EEE" w:rsidRDefault="00973EEE" w:rsidP="00973EEE"/>
    <w:p w:rsidR="004F14A8" w:rsidRDefault="004F14A8" w:rsidP="004F14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Circl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20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973EEE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73EEE" w:rsidRPr="00996CD1" w:rsidRDefault="00973EEE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73EEE" w:rsidRPr="00996CD1" w:rsidRDefault="00973EEE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73EEE" w:rsidRPr="00996CD1" w:rsidRDefault="00973EEE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73EEE" w:rsidRPr="00996CD1" w:rsidRDefault="00973EEE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973EEE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Pr="00996CD1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Pr="00996CD1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Pr="00996CD1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Pr="00996CD1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973EEE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1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FA2954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</w:t>
            </w:r>
            <w:r w:rsidR="00973EEE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center scan step when raw search</w:t>
            </w:r>
          </w:p>
          <w:p w:rsidR="00973EEE" w:rsidRPr="00C77749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2</w:t>
            </w:r>
          </w:p>
        </w:tc>
      </w:tr>
      <w:tr w:rsidR="00973EEE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in dif of gray</w:t>
            </w:r>
          </w:p>
          <w:p w:rsidR="00973EEE" w:rsidRDefault="00973EEE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</w:t>
            </w:r>
            <w:r w:rsidR="00EA2CAE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6</w:t>
            </w:r>
          </w:p>
        </w:tc>
      </w:tr>
    </w:tbl>
    <w:p w:rsidR="00973EEE" w:rsidRPr="00973EEE" w:rsidRDefault="00973EEE" w:rsidP="00973EEE"/>
    <w:p w:rsidR="004F14A8" w:rsidRDefault="004F14A8" w:rsidP="004F14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Find Circle</w:t>
      </w:r>
      <w:r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00_920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D0AB1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0AB1" w:rsidRPr="00996CD1" w:rsidRDefault="000D0AB1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0AB1" w:rsidRPr="00996CD1" w:rsidRDefault="000D0AB1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0AB1" w:rsidRPr="00996CD1" w:rsidRDefault="000D0AB1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0AB1" w:rsidRPr="00996CD1" w:rsidRDefault="000D0AB1" w:rsidP="004459E6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D0AB1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Pr="00996CD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Pr="00996CD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Pr="00996CD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Pr="00996CD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D0AB1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3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4D63D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</w:t>
            </w:r>
            <w:r w:rsidR="000D0AB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radius scan range when acu search</w:t>
            </w:r>
          </w:p>
          <w:p w:rsidR="000D0AB1" w:rsidRPr="00C77749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</w:t>
            </w:r>
            <w:r w:rsidR="000932F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</w:tr>
      <w:tr w:rsidR="000D0AB1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4D63D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</w:t>
            </w:r>
            <w:r w:rsidR="000D0AB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center scan range when raw search. dy</w:t>
            </w:r>
          </w:p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</w:t>
            </w:r>
            <w:r w:rsidR="000932F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9</w:t>
            </w:r>
          </w:p>
        </w:tc>
      </w:tr>
      <w:tr w:rsidR="000D0AB1" w:rsidRPr="00996CD1" w:rsidTr="004459E6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Pr="00F255EA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0AB1" w:rsidRDefault="004D63D8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</w:t>
            </w:r>
            <w:r w:rsidR="000D0AB1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 center scan range when raw search. </w:t>
            </w:r>
            <w:r w:rsidR="000D0AB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x</w:t>
            </w:r>
          </w:p>
          <w:p w:rsidR="000D0AB1" w:rsidRDefault="000D0AB1" w:rsidP="004459E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</w:t>
            </w:r>
            <w:r w:rsidR="000932F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9</w:t>
            </w:r>
          </w:p>
        </w:tc>
      </w:tr>
    </w:tbl>
    <w:p w:rsidR="000D0AB1" w:rsidRDefault="000D0AB1" w:rsidP="000D0AB1"/>
    <w:p w:rsidR="005810CA" w:rsidRDefault="004459E6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Rect </w:t>
      </w:r>
      <w:r>
        <w:t>Trans</w:t>
      </w:r>
      <w:r w:rsidR="006D43BE" w:rsidRPr="000114DB">
        <w:rPr>
          <w:rFonts w:hint="eastAsia"/>
          <w:color w:val="FF0000"/>
          <w:vertAlign w:val="superscript"/>
        </w:rPr>
        <w:t>[Special_01]</w:t>
      </w:r>
      <w:r>
        <w:t>: [0x4000_9</w:t>
      </w:r>
      <w:r w:rsidR="00D855AE">
        <w:t>20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B10C2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10C26" w:rsidRPr="00996CD1" w:rsidRDefault="00B10C2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10C26" w:rsidRPr="00996CD1" w:rsidRDefault="00B10C2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10C26" w:rsidRPr="00996CD1" w:rsidRDefault="00B10C2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10C26" w:rsidRPr="00996CD1" w:rsidRDefault="00B10C2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B10C2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Pr="00996CD1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Pr="00996CD1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Pr="00996CD1" w:rsidRDefault="00B10C26" w:rsidP="00B10C26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hi-light threshold</w:t>
            </w:r>
          </w:p>
          <w:p w:rsidR="00B10C26" w:rsidRPr="00996CD1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240</w:t>
            </w:r>
          </w:p>
        </w:tc>
      </w:tr>
      <w:tr w:rsidR="00B10C2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P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3:2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B10C2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9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ean value * (1.0 – this) = boundary of eyelash</w:t>
            </w:r>
          </w:p>
          <w:p w:rsidR="00B10C26" w:rsidRPr="00C77749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11</w:t>
            </w:r>
          </w:p>
        </w:tc>
      </w:tr>
      <w:tr w:rsidR="00B10C2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B10C2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1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mean value * (1.0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+ this) = boundary of reflection</w:t>
            </w:r>
          </w:p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11</w:t>
            </w:r>
          </w:p>
        </w:tc>
      </w:tr>
      <w:tr w:rsidR="00B10C2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Pr="00F255EA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B10C2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C26" w:rsidRDefault="001D5B2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ean value + this = boundary of reflection</w:t>
            </w:r>
          </w:p>
          <w:p w:rsidR="001D5B2B" w:rsidRDefault="001D5B2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40</w:t>
            </w:r>
          </w:p>
        </w:tc>
      </w:tr>
    </w:tbl>
    <w:p w:rsidR="00B10C26" w:rsidRDefault="00B10C26" w:rsidP="00B10C26"/>
    <w:p w:rsidR="003F3BFD" w:rsidRDefault="003F3BFD" w:rsidP="003F3BFD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Rect </w:t>
      </w:r>
      <w:r>
        <w:t>Trans</w:t>
      </w:r>
      <w:r w:rsidR="006D43BE" w:rsidRPr="000114DB">
        <w:rPr>
          <w:rFonts w:hint="eastAsia"/>
          <w:color w:val="FF0000"/>
          <w:vertAlign w:val="superscript"/>
        </w:rPr>
        <w:t>[Special_01]</w:t>
      </w:r>
      <w:r>
        <w:t>: [0x4000_921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7E36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367A" w:rsidRPr="00996CD1" w:rsidRDefault="007E367A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367A" w:rsidRPr="00996CD1" w:rsidRDefault="007E367A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367A" w:rsidRPr="00996CD1" w:rsidRDefault="007E367A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367A" w:rsidRPr="00996CD1" w:rsidRDefault="007E367A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7E36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Pr="00996CD1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Pr="00996CD1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Pr="00996CD1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Pr="00996CD1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7E36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3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y shift for check eyelash lower</w:t>
            </w:r>
          </w:p>
          <w:p w:rsidR="007E367A" w:rsidRPr="00C77749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4</w:t>
            </w:r>
          </w:p>
        </w:tc>
      </w:tr>
      <w:tr w:rsidR="007E36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y shift for check eyelash upper</w:t>
            </w:r>
          </w:p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48</w:t>
            </w:r>
          </w:p>
        </w:tc>
      </w:tr>
      <w:tr w:rsidR="007E36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Pr="00F255E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y shift for check eyelid</w:t>
            </w:r>
          </w:p>
          <w:p w:rsidR="007E367A" w:rsidRDefault="007E36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4</w:t>
            </w:r>
          </w:p>
        </w:tc>
      </w:tr>
    </w:tbl>
    <w:p w:rsidR="007E367A" w:rsidRDefault="007E367A" w:rsidP="007E367A"/>
    <w:p w:rsidR="00D855AE" w:rsidRDefault="003D1094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LAHE</w:t>
      </w:r>
      <w:r w:rsidR="004C580F" w:rsidRPr="000114DB">
        <w:rPr>
          <w:rFonts w:hint="eastAsia"/>
          <w:color w:val="FF0000"/>
          <w:vertAlign w:val="superscript"/>
        </w:rPr>
        <w:t>[Special_01]</w:t>
      </w:r>
      <w:r>
        <w:t>: [0x4000_921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8475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84756" w:rsidRPr="00996CD1" w:rsidRDefault="0028475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84756" w:rsidRPr="00996CD1" w:rsidRDefault="0028475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84756" w:rsidRPr="00996CD1" w:rsidRDefault="0028475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84756" w:rsidRPr="00996CD1" w:rsidRDefault="0028475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8475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756" w:rsidRPr="00996CD1" w:rsidRDefault="0028475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756" w:rsidRPr="00996CD1" w:rsidRDefault="0028475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756" w:rsidRPr="00996CD1" w:rsidRDefault="0028475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756" w:rsidRPr="00996CD1" w:rsidRDefault="0028475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8475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756" w:rsidRDefault="0028475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756" w:rsidRDefault="0028475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756" w:rsidRDefault="0028475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84756" w:rsidRDefault="0028475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lahe clip limitation, (0, 7]</w:t>
            </w:r>
          </w:p>
          <w:p w:rsidR="00284756" w:rsidRPr="00C77749" w:rsidRDefault="0028475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2</w:t>
            </w:r>
          </w:p>
        </w:tc>
      </w:tr>
    </w:tbl>
    <w:p w:rsidR="003D1094" w:rsidRDefault="003D1094" w:rsidP="00284756"/>
    <w:p w:rsidR="005810CA" w:rsidRDefault="00340492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Pupil Center</w:t>
      </w:r>
      <w:r w:rsidR="00000BBE" w:rsidRPr="000114DB">
        <w:rPr>
          <w:rFonts w:hint="eastAsia"/>
          <w:color w:val="FF0000"/>
          <w:vertAlign w:val="superscript"/>
        </w:rPr>
        <w:t>[Special_01]</w:t>
      </w:r>
      <w:r>
        <w:t>: [0x4000_921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4427CB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427CB" w:rsidRPr="00996CD1" w:rsidRDefault="004427CB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427CB" w:rsidRPr="00996CD1" w:rsidRDefault="004427CB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427CB" w:rsidRPr="00996CD1" w:rsidRDefault="004427CB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427CB" w:rsidRPr="00996CD1" w:rsidRDefault="004427CB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4427CB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Pr="00996CD1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Pr="00996CD1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Pr="00996CD1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Pr="00996CD1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4427CB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full sample</w:t>
            </w:r>
          </w:p>
          <w:p w:rsidR="004427CB" w:rsidRPr="00C77749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32</w:t>
            </w:r>
          </w:p>
        </w:tc>
      </w:tr>
      <w:tr w:rsidR="004427CB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Pr="004427CB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427CB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own sample</w:t>
            </w:r>
          </w:p>
          <w:p w:rsidR="004427CB" w:rsidRDefault="004427C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6</w:t>
            </w:r>
          </w:p>
        </w:tc>
      </w:tr>
    </w:tbl>
    <w:p w:rsidR="004427CB" w:rsidRDefault="004427CB" w:rsidP="004427CB"/>
    <w:p w:rsidR="00340492" w:rsidRDefault="00340492" w:rsidP="00211D64">
      <w:pPr>
        <w:pStyle w:val="a3"/>
        <w:numPr>
          <w:ilvl w:val="1"/>
          <w:numId w:val="10"/>
        </w:numPr>
        <w:ind w:firstLineChars="0"/>
      </w:pPr>
      <w:r>
        <w:t>Template Encode Rx Parameters of Check Circle</w:t>
      </w:r>
      <w:r w:rsidR="00000BBE" w:rsidRPr="000114DB">
        <w:rPr>
          <w:rFonts w:hint="eastAsia"/>
          <w:color w:val="FF0000"/>
          <w:vertAlign w:val="superscript"/>
        </w:rPr>
        <w:t>[Special_01]</w:t>
      </w:r>
      <w:r>
        <w:t>: [0x4000_921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C79E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C79E3" w:rsidRPr="00996CD1" w:rsidRDefault="002C79E3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C79E3" w:rsidRPr="00996CD1" w:rsidRDefault="002C79E3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C79E3" w:rsidRPr="00996CD1" w:rsidRDefault="002C79E3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C79E3" w:rsidRPr="00996CD1" w:rsidRDefault="002C79E3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C79E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Pr="00996CD1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1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Pr="00996CD1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Pr="00996CD1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1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Pr="00996CD1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C79E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0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, [1, 7]</w:t>
            </w:r>
          </w:p>
          <w:p w:rsidR="002C79E3" w:rsidRPr="00C77749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3’d1</w:t>
            </w:r>
          </w:p>
        </w:tc>
      </w:tr>
      <w:tr w:rsidR="002C79E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P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3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C79E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Pr="004427CB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, [1, 7]</w:t>
            </w:r>
          </w:p>
          <w:p w:rsidR="002C79E3" w:rsidRDefault="002C79E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3’d1</w:t>
            </w:r>
          </w:p>
        </w:tc>
      </w:tr>
    </w:tbl>
    <w:p w:rsidR="002C79E3" w:rsidRDefault="002C79E3" w:rsidP="002C79E3"/>
    <w:p w:rsidR="005810CA" w:rsidRDefault="00300488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x Parameters of </w:t>
      </w:r>
      <w:r>
        <w:t>Check Focus: [0x4000_922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7C52A0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C52A0" w:rsidRPr="00996CD1" w:rsidRDefault="007C52A0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C52A0" w:rsidRPr="00996CD1" w:rsidRDefault="007C52A0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C52A0" w:rsidRPr="00996CD1" w:rsidRDefault="007C52A0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C52A0" w:rsidRPr="00996CD1" w:rsidRDefault="007C52A0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7C52A0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2A0" w:rsidRPr="00996CD1" w:rsidRDefault="007C52A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2A0" w:rsidRPr="00996CD1" w:rsidRDefault="007C52A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2A0" w:rsidRPr="00996CD1" w:rsidRDefault="007C52A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2A0" w:rsidRDefault="00F5048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min, </w:t>
            </w:r>
            <w:r w:rsidR="007C52A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i quality, UFIX_1_15, [0.0, 1.0]</w:t>
            </w:r>
          </w:p>
          <w:p w:rsidR="007C52A0" w:rsidRPr="00996CD1" w:rsidRDefault="007C52A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et to 16’d7864 (0.24) </w:t>
            </w:r>
          </w:p>
        </w:tc>
      </w:tr>
      <w:tr w:rsidR="007C52A0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2A0" w:rsidRDefault="007C52A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0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2A0" w:rsidRDefault="007C52A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2A0" w:rsidRDefault="007C52A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2A0" w:rsidRDefault="00F5048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min, </w:t>
            </w:r>
            <w:r w:rsidR="007C52A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lo quality, UFIX_1_15, [0.0, 1.0]</w:t>
            </w:r>
          </w:p>
          <w:p w:rsidR="007C52A0" w:rsidRPr="00C77749" w:rsidRDefault="007C52A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6’d5243 (0.16)</w:t>
            </w:r>
          </w:p>
        </w:tc>
      </w:tr>
    </w:tbl>
    <w:p w:rsidR="007C52A0" w:rsidRDefault="007C52A0" w:rsidP="007C52A0"/>
    <w:p w:rsidR="00300488" w:rsidRDefault="00300488" w:rsidP="00211D64">
      <w:pPr>
        <w:pStyle w:val="a3"/>
        <w:numPr>
          <w:ilvl w:val="1"/>
          <w:numId w:val="10"/>
        </w:numPr>
        <w:ind w:firstLineChars="0"/>
      </w:pPr>
      <w:r>
        <w:t>Template Encode Rx Parameters of Check Focus: [0x4000_922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52692E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2692E" w:rsidRPr="00996CD1" w:rsidRDefault="0052692E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2692E" w:rsidRPr="00996CD1" w:rsidRDefault="0052692E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2692E" w:rsidRPr="00996CD1" w:rsidRDefault="0052692E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2692E" w:rsidRPr="00996CD1" w:rsidRDefault="0052692E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52692E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692E" w:rsidRPr="00996CD1" w:rsidRDefault="0052692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692E" w:rsidRPr="00996CD1" w:rsidRDefault="0052692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692E" w:rsidRPr="00996CD1" w:rsidRDefault="0052692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692E" w:rsidRPr="00996CD1" w:rsidRDefault="00F7528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52692E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692E" w:rsidRDefault="0052692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0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692E" w:rsidRDefault="0052692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692E" w:rsidRDefault="0052692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2692E" w:rsidRDefault="0052692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in, hi quality, UFIX_1_15, [0.0, 1.0]</w:t>
            </w:r>
          </w:p>
          <w:p w:rsidR="0052692E" w:rsidRPr="00C77749" w:rsidRDefault="0052692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6’d9830 (0.30)</w:t>
            </w:r>
          </w:p>
        </w:tc>
      </w:tr>
    </w:tbl>
    <w:p w:rsidR="0052692E" w:rsidRDefault="0052692E" w:rsidP="0052692E"/>
    <w:p w:rsidR="00F7528D" w:rsidRDefault="00F7528D" w:rsidP="00211D64">
      <w:pPr>
        <w:pStyle w:val="a3"/>
        <w:numPr>
          <w:ilvl w:val="1"/>
          <w:numId w:val="10"/>
        </w:numPr>
        <w:ind w:firstLineChars="0"/>
      </w:pPr>
      <w:r>
        <w:t>Template Encode Rx Parameters of Check Focus: [0x4000_922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F7528D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528D" w:rsidRPr="00996CD1" w:rsidRDefault="00F7528D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528D" w:rsidRPr="00996CD1" w:rsidRDefault="00F7528D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528D" w:rsidRPr="00996CD1" w:rsidRDefault="00F7528D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528D" w:rsidRPr="00996CD1" w:rsidRDefault="00F7528D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F7528D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28D" w:rsidRPr="00996CD1" w:rsidRDefault="00F7528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28D" w:rsidRPr="00996CD1" w:rsidRDefault="00F7528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28D" w:rsidRPr="00996CD1" w:rsidRDefault="00F7528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28D" w:rsidRPr="00996CD1" w:rsidRDefault="00F7528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F7528D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28D" w:rsidRDefault="00F7528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0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28D" w:rsidRDefault="00F7528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28D" w:rsidRDefault="00F7528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528D" w:rsidRDefault="00F7528D" w:rsidP="00F7528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x, UFIX_1_15, [0.0, 1.0]</w:t>
            </w:r>
          </w:p>
          <w:p w:rsidR="00F7528D" w:rsidRPr="00C77749" w:rsidRDefault="00F7528D" w:rsidP="00F7528D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6’d16384 (0.5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)</w:t>
            </w:r>
          </w:p>
        </w:tc>
      </w:tr>
    </w:tbl>
    <w:p w:rsidR="00F7528D" w:rsidRPr="00F7528D" w:rsidRDefault="00F7528D" w:rsidP="00F7528D"/>
    <w:p w:rsidR="005810CA" w:rsidRDefault="007C4EF9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orrect F</w:t>
      </w:r>
      <w:r>
        <w:t>ocus</w:t>
      </w:r>
      <w:r w:rsidR="00223A39" w:rsidRPr="000114DB">
        <w:rPr>
          <w:rFonts w:hint="eastAsia"/>
          <w:color w:val="FF0000"/>
          <w:vertAlign w:val="superscript"/>
        </w:rPr>
        <w:t>[Special_01]</w:t>
      </w:r>
      <w:r w:rsidR="00EB5CAC">
        <w:t>: [0x4000_922C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7C4EF9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C4EF9" w:rsidRPr="00996CD1" w:rsidRDefault="007C4EF9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C4EF9" w:rsidRPr="00996CD1" w:rsidRDefault="007C4EF9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C4EF9" w:rsidRPr="00996CD1" w:rsidRDefault="007C4EF9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C4EF9" w:rsidRPr="00996CD1" w:rsidRDefault="007C4EF9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7C4EF9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EF9" w:rsidRPr="00996CD1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lastRenderedPageBreak/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EF9" w:rsidRPr="00996CD1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EF9" w:rsidRPr="00996CD1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EF9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UFIX_1_15, 0.441400</w:t>
            </w:r>
          </w:p>
          <w:p w:rsidR="007C4EF9" w:rsidRPr="00996CD1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6’d14464</w:t>
            </w:r>
          </w:p>
        </w:tc>
      </w:tr>
      <w:tr w:rsidR="007C4EF9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EF9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0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EF9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EF9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4EF9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UFIX_1_15, 0.729600</w:t>
            </w:r>
          </w:p>
          <w:p w:rsidR="007C4EF9" w:rsidRPr="00C77749" w:rsidRDefault="007C4EF9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6’d23908</w:t>
            </w:r>
          </w:p>
        </w:tc>
      </w:tr>
    </w:tbl>
    <w:p w:rsidR="007C4EF9" w:rsidRPr="007C4EF9" w:rsidRDefault="007C4EF9" w:rsidP="007C4EF9"/>
    <w:p w:rsidR="005810CA" w:rsidRDefault="0096107D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</w:t>
      </w:r>
      <w:r w:rsidR="00EB5CAC">
        <w:rPr>
          <w:rFonts w:hint="eastAsia"/>
        </w:rPr>
        <w:t>k Valid Pix Number: [0x4000_9230</w:t>
      </w:r>
      <w:r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8E533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E5334" w:rsidRPr="00996CD1" w:rsidRDefault="008E533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E5334" w:rsidRPr="00996CD1" w:rsidRDefault="008E533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E5334" w:rsidRPr="00996CD1" w:rsidRDefault="008E533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E5334" w:rsidRPr="00996CD1" w:rsidRDefault="008E533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8E533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Pr="00996CD1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Pr="00996CD1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Pr="00996CD1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Pr="00996CD1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8E533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0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5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i quality</w:t>
            </w:r>
          </w:p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5’d6554 (0.4)</w:t>
            </w:r>
          </w:p>
        </w:tc>
      </w:tr>
      <w:tr w:rsidR="008E533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P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8E533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4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E5334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lo quality</w:t>
            </w:r>
          </w:p>
          <w:p w:rsidR="008E5334" w:rsidRPr="00C77749" w:rsidRDefault="008E533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5’d4915 (0.3)</w:t>
            </w:r>
          </w:p>
        </w:tc>
      </w:tr>
    </w:tbl>
    <w:p w:rsidR="008E5334" w:rsidRDefault="008E5334" w:rsidP="008E5334"/>
    <w:p w:rsidR="0096107D" w:rsidRDefault="0096107D" w:rsidP="0096107D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</w:t>
      </w:r>
      <w:r w:rsidR="00EB5CAC">
        <w:rPr>
          <w:rFonts w:hint="eastAsia"/>
        </w:rPr>
        <w:t>k Valid Pix Number: [0x4000_9234</w:t>
      </w:r>
      <w:r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8076F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076F4" w:rsidRPr="00996CD1" w:rsidRDefault="008076F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076F4" w:rsidRPr="00996CD1" w:rsidRDefault="008076F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076F4" w:rsidRPr="00996CD1" w:rsidRDefault="008076F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076F4" w:rsidRPr="00996CD1" w:rsidRDefault="008076F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8076F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6F4" w:rsidRPr="00996CD1" w:rsidRDefault="008076F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6F4" w:rsidRPr="00996CD1" w:rsidRDefault="008076F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6F4" w:rsidRPr="00996CD1" w:rsidRDefault="008076F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6F4" w:rsidRPr="00996CD1" w:rsidRDefault="008076F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8076F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6F4" w:rsidRDefault="008076F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4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6F4" w:rsidRDefault="008076F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6F4" w:rsidRDefault="008076F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076F4" w:rsidRDefault="008076F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hi quality</w:t>
            </w:r>
          </w:p>
          <w:p w:rsidR="008076F4" w:rsidRPr="00C77749" w:rsidRDefault="008076F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5’d9830 (0.6)</w:t>
            </w:r>
          </w:p>
        </w:tc>
      </w:tr>
    </w:tbl>
    <w:p w:rsidR="008076F4" w:rsidRDefault="008076F4" w:rsidP="008076F4"/>
    <w:p w:rsidR="005810CA" w:rsidRDefault="00980BA7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</w:t>
      </w:r>
      <w:r>
        <w:t>rameters of Check Segmentation</w:t>
      </w:r>
      <w:r w:rsidR="00BA38FF" w:rsidRPr="000114DB">
        <w:rPr>
          <w:rFonts w:hint="eastAsia"/>
          <w:color w:val="FF0000"/>
          <w:vertAlign w:val="superscript"/>
        </w:rPr>
        <w:t>[Special_01]</w:t>
      </w:r>
      <w:r w:rsidR="00EB5CAC">
        <w:t>: [0x4000_9238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710FDF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10FDF" w:rsidRPr="00996CD1" w:rsidRDefault="00710FDF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10FDF" w:rsidRPr="00996CD1" w:rsidRDefault="00710FDF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10FDF" w:rsidRPr="00996CD1" w:rsidRDefault="00710FDF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10FDF" w:rsidRPr="00996CD1" w:rsidRDefault="00710FDF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710FDF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FDF" w:rsidRPr="00996CD1" w:rsidRDefault="00710FD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 w:rsidR="001360DE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FDF" w:rsidRPr="00996CD1" w:rsidRDefault="00710FD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FDF" w:rsidRPr="00996CD1" w:rsidRDefault="001360D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3</w:t>
            </w:r>
            <w:r w:rsidR="00710FDF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FDF" w:rsidRPr="00996CD1" w:rsidRDefault="00710FD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710FDF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FDF" w:rsidRDefault="00710FDF" w:rsidP="001360DE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</w:t>
            </w:r>
            <w:r w:rsidR="001360DE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FDF" w:rsidRDefault="00710FD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FDF" w:rsidRDefault="001360DE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</w:t>
            </w:r>
            <w:r w:rsidR="00710FDF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10FDF" w:rsidRDefault="00710FD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x (pupil iris center distance) / (iris_r – pupil_r), UFIX_1_8, [0, 1]</w:t>
            </w:r>
          </w:p>
          <w:p w:rsidR="00710FDF" w:rsidRPr="00C77749" w:rsidRDefault="00710FD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9’d128 (0.5)</w:t>
            </w:r>
          </w:p>
        </w:tc>
      </w:tr>
    </w:tbl>
    <w:p w:rsidR="00BA38FF" w:rsidRPr="00710FDF" w:rsidRDefault="00BA38FF" w:rsidP="00BA38FF"/>
    <w:p w:rsidR="00702CB0" w:rsidRDefault="00702CB0" w:rsidP="00702CB0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</w:t>
      </w:r>
      <w:r>
        <w:t xml:space="preserve">rameters of </w:t>
      </w:r>
      <w:r w:rsidR="00EB5CAC">
        <w:t>Check Segmentation: [0x4000_923C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F80F4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80F46" w:rsidRPr="00996CD1" w:rsidRDefault="00F80F4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80F46" w:rsidRPr="00996CD1" w:rsidRDefault="00F80F4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80F46" w:rsidRPr="00996CD1" w:rsidRDefault="00F80F4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80F46" w:rsidRPr="00996CD1" w:rsidRDefault="00F80F46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F80F4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Pr="00996CD1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5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Pr="00996CD1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Pr="00996CD1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Pr="00996CD1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F80F4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4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ialoation range, UFIX_1_8, [0, 1]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lo quality, max</w:t>
            </w:r>
          </w:p>
          <w:p w:rsidR="0094114B" w:rsidRDefault="0094114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9’d205 (0.800)</w:t>
            </w:r>
          </w:p>
        </w:tc>
      </w:tr>
      <w:tr w:rsidR="00F80F4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9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F80F46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8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80F46" w:rsidRDefault="00F80F4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ialoation range, UFIX_1_8, [0, 1]</w:t>
            </w:r>
            <w:r w:rsidR="0094114B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lo quality, min</w:t>
            </w:r>
          </w:p>
          <w:p w:rsidR="0094114B" w:rsidRPr="00C77749" w:rsidRDefault="0094114B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9’d32 (0.125)</w:t>
            </w:r>
          </w:p>
        </w:tc>
      </w:tr>
    </w:tbl>
    <w:p w:rsidR="00F80F46" w:rsidRDefault="00F80F46" w:rsidP="00F80F46"/>
    <w:p w:rsidR="00702CB0" w:rsidRDefault="00702CB0" w:rsidP="00702CB0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</w:t>
      </w:r>
      <w:r>
        <w:t xml:space="preserve">rameters of </w:t>
      </w:r>
      <w:r w:rsidR="00EB5CAC">
        <w:t>Check Segmentation: [0x4000_9240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DA12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A127A" w:rsidRPr="00996CD1" w:rsidRDefault="00DA127A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A127A" w:rsidRPr="00996CD1" w:rsidRDefault="00DA127A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A127A" w:rsidRPr="00996CD1" w:rsidRDefault="00DA127A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A127A" w:rsidRPr="00996CD1" w:rsidRDefault="00DA127A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DA12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Pr="00996CD1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5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Pr="00996CD1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Pr="00996CD1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Pr="00996CD1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DA12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4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ialoation range, UFIX_1_8, [0, 1]</w:t>
            </w:r>
            <w:r w:rsidR="009061E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md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quality, max</w:t>
            </w:r>
          </w:p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9’</w:t>
            </w:r>
            <w:r w:rsidR="009061E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180 (0.700)</w:t>
            </w:r>
          </w:p>
        </w:tc>
      </w:tr>
      <w:tr w:rsidR="00DA12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9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DA127A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8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A127A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ialoation range, UFIX_1_8, [0, 1]</w:t>
            </w:r>
            <w:r w:rsidR="009061E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md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quality, min</w:t>
            </w:r>
          </w:p>
          <w:p w:rsidR="00DA127A" w:rsidRPr="00C77749" w:rsidRDefault="00DA127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9’</w:t>
            </w:r>
            <w:r w:rsidR="009061E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38 (0.150)</w:t>
            </w:r>
          </w:p>
        </w:tc>
      </w:tr>
    </w:tbl>
    <w:p w:rsidR="00DA127A" w:rsidRDefault="00DA127A" w:rsidP="00DA127A"/>
    <w:p w:rsidR="00702CB0" w:rsidRDefault="00702CB0" w:rsidP="00702CB0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lastRenderedPageBreak/>
        <w:t>Template Encode Rx Pa</w:t>
      </w:r>
      <w:r>
        <w:t>rameters of Check Segmentation: [0</w:t>
      </w:r>
      <w:r w:rsidR="00EB5CAC">
        <w:t>x4000_9244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C0546D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0546D" w:rsidRPr="00996CD1" w:rsidRDefault="00C0546D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0546D" w:rsidRPr="00996CD1" w:rsidRDefault="00C0546D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0546D" w:rsidRPr="00996CD1" w:rsidRDefault="00C0546D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0546D" w:rsidRPr="00996CD1" w:rsidRDefault="00C0546D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C0546D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Pr="00996CD1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5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Pr="00996CD1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Pr="00996CD1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Pr="00996CD1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C0546D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4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ialoation range, UFIX_1_8, [0, 1]</w:t>
            </w:r>
            <w:r w:rsidR="00757D3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hi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quality, max</w:t>
            </w:r>
          </w:p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9’</w:t>
            </w:r>
            <w:r w:rsidR="00757D3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154 (0.600)</w:t>
            </w:r>
          </w:p>
        </w:tc>
      </w:tr>
      <w:tr w:rsidR="00C0546D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9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C0546D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8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0546D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ialoation range, UFIX_1_8, [0, 1]</w:t>
            </w:r>
            <w:r w:rsidR="00757D3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hi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quality, min</w:t>
            </w:r>
          </w:p>
          <w:p w:rsidR="00C0546D" w:rsidRPr="00C77749" w:rsidRDefault="00C0546D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9’</w:t>
            </w:r>
            <w:r w:rsidR="00757D3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51 (0.200)</w:t>
            </w:r>
          </w:p>
        </w:tc>
      </w:tr>
    </w:tbl>
    <w:p w:rsidR="00C0546D" w:rsidRDefault="00C0546D" w:rsidP="00C0546D"/>
    <w:p w:rsidR="00702CB0" w:rsidRDefault="00702CB0" w:rsidP="00702CB0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</w:t>
      </w:r>
      <w:r>
        <w:t xml:space="preserve">rameters of </w:t>
      </w:r>
      <w:r w:rsidR="00EB5CAC">
        <w:t>Check Segmentation: [0x4000_9248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897247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97247" w:rsidRPr="00996CD1" w:rsidRDefault="00897247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97247" w:rsidRPr="00996CD1" w:rsidRDefault="00897247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97247" w:rsidRPr="00996CD1" w:rsidRDefault="00897247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97247" w:rsidRPr="00996CD1" w:rsidRDefault="00897247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897247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Pr="00996CD1" w:rsidRDefault="00897247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Pr="00996CD1" w:rsidRDefault="00897247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Pr="00996CD1" w:rsidRDefault="00897247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Pr="00996CD1" w:rsidRDefault="00897247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897247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897247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5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897247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897247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in margin, UFIX_2_8, [0.004, 2.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, Right</w:t>
            </w:r>
          </w:p>
          <w:p w:rsidR="0096022A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0’d2 (0.004)</w:t>
            </w:r>
          </w:p>
        </w:tc>
      </w:tr>
      <w:tr w:rsidR="00897247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897247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9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97247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in margin, UFIX_2_8, [0.004, 2.0], Left</w:t>
            </w:r>
          </w:p>
          <w:p w:rsidR="0096022A" w:rsidRPr="00C77749" w:rsidRDefault="0096022A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0’d1 (0.004)</w:t>
            </w:r>
          </w:p>
        </w:tc>
      </w:tr>
    </w:tbl>
    <w:p w:rsidR="00897247" w:rsidRDefault="00897247" w:rsidP="00897247"/>
    <w:p w:rsidR="00702CB0" w:rsidRDefault="00702CB0" w:rsidP="00702CB0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</w:t>
      </w:r>
      <w:r>
        <w:t xml:space="preserve">rameters of </w:t>
      </w:r>
      <w:r w:rsidR="00EB5CAC">
        <w:t>Check Segmentation: [0x4000_924C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8C1AEF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C1AEF" w:rsidRPr="00996CD1" w:rsidRDefault="008C1AEF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C1AEF" w:rsidRPr="00996CD1" w:rsidRDefault="008C1AEF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C1AEF" w:rsidRPr="00996CD1" w:rsidRDefault="008C1AEF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C1AEF" w:rsidRPr="00996CD1" w:rsidRDefault="008C1AEF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8C1AEF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Pr="00996CD1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Pr="00996CD1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Pr="00996CD1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Pr="00996CD1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8C1AEF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5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in margin, UFIX_2_8, [0.004, 2.0</w:t>
            </w:r>
            <w:r w:rsidR="005C211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, Bottom</w:t>
            </w:r>
          </w:p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0’</w:t>
            </w:r>
            <w:r w:rsidR="003E7C56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(0.004)</w:t>
            </w:r>
          </w:p>
        </w:tc>
      </w:tr>
      <w:tr w:rsidR="008C1AEF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8C1AEF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9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C1AEF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in marg</w:t>
            </w:r>
            <w:r w:rsidR="005C211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n, UFIX_2_8, [0.004, 2.0], Top</w:t>
            </w:r>
          </w:p>
          <w:p w:rsidR="008C1AEF" w:rsidRPr="00C77749" w:rsidRDefault="008C1AEF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0’</w:t>
            </w:r>
            <w:r w:rsidR="003E7C56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3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(0.004)</w:t>
            </w:r>
          </w:p>
        </w:tc>
      </w:tr>
    </w:tbl>
    <w:p w:rsidR="008C1AEF" w:rsidRDefault="008C1AEF" w:rsidP="008C1AEF"/>
    <w:p w:rsidR="00702CB0" w:rsidRDefault="00CB55AB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Gaze: [0x40</w:t>
      </w:r>
      <w:r w:rsidR="00EB5CAC">
        <w:t>00_9250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C3277C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3277C" w:rsidRPr="00996CD1" w:rsidRDefault="00C3277C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3277C" w:rsidRPr="00996CD1" w:rsidRDefault="00C3277C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3277C" w:rsidRPr="00996CD1" w:rsidRDefault="00C3277C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3277C" w:rsidRPr="00996CD1" w:rsidRDefault="00C3277C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C3277C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277C" w:rsidRPr="00996CD1" w:rsidRDefault="00C3277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277C" w:rsidRPr="00996CD1" w:rsidRDefault="00C3277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277C" w:rsidRPr="00996CD1" w:rsidRDefault="00C3277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277C" w:rsidRPr="00996CD1" w:rsidRDefault="00C3277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C3277C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277C" w:rsidRDefault="00C3277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277C" w:rsidRDefault="00C3277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277C" w:rsidRDefault="00C3277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3277C" w:rsidRDefault="00C3277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hi-light threshold</w:t>
            </w:r>
          </w:p>
          <w:p w:rsidR="00C3277C" w:rsidRDefault="00C3277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220</w:t>
            </w:r>
          </w:p>
        </w:tc>
      </w:tr>
    </w:tbl>
    <w:p w:rsidR="00C3277C" w:rsidRPr="00C3277C" w:rsidRDefault="00C3277C" w:rsidP="00C3277C"/>
    <w:p w:rsidR="00663096" w:rsidRDefault="00663096" w:rsidP="00663096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Gaze</w:t>
      </w:r>
      <w:r w:rsidR="002D5255" w:rsidRPr="000114DB">
        <w:rPr>
          <w:rFonts w:hint="eastAsia"/>
          <w:color w:val="FF0000"/>
          <w:vertAlign w:val="superscript"/>
        </w:rPr>
        <w:t>[Special_01]</w:t>
      </w:r>
      <w:r>
        <w:rPr>
          <w:rFonts w:hint="eastAsia"/>
        </w:rPr>
        <w:t>: [0x40</w:t>
      </w:r>
      <w:r w:rsidR="003D41EA">
        <w:t>00_9254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1431FC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431FC" w:rsidRPr="00996CD1" w:rsidRDefault="001431FC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431FC" w:rsidRPr="00996CD1" w:rsidRDefault="001431FC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431FC" w:rsidRPr="00996CD1" w:rsidRDefault="001431FC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431FC" w:rsidRPr="00996CD1" w:rsidRDefault="001431FC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1431FC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Pr="00996CD1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Pr="00996CD1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Pr="00996CD1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Pr="00996CD1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1431FC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hreshold of center gray rate, UFIX_2_2, [0.0, 4.0)</w:t>
            </w:r>
          </w:p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8 (2.00)</w:t>
            </w:r>
          </w:p>
        </w:tc>
      </w:tr>
      <w:tr w:rsidR="001431FC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1431FC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31FC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hreshold of foreground rate, UFIX_2_2, [0.0, 4.0)</w:t>
            </w:r>
          </w:p>
          <w:p w:rsidR="001431FC" w:rsidRPr="00C77749" w:rsidRDefault="001431F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5 (1.25)</w:t>
            </w:r>
          </w:p>
        </w:tc>
      </w:tr>
    </w:tbl>
    <w:p w:rsidR="001431FC" w:rsidRPr="001431FC" w:rsidRDefault="001431FC" w:rsidP="001431FC"/>
    <w:p w:rsidR="00663096" w:rsidRDefault="00663096" w:rsidP="00663096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Gaze: [0x40</w:t>
      </w:r>
      <w:r w:rsidR="009A7C33">
        <w:t>00_9258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A10D0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A10D0" w:rsidRPr="00996CD1" w:rsidRDefault="003A10D0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A10D0" w:rsidRPr="00996CD1" w:rsidRDefault="003A10D0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A10D0" w:rsidRPr="00996CD1" w:rsidRDefault="003A10D0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A10D0" w:rsidRPr="00996CD1" w:rsidRDefault="003A10D0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A10D0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Pr="00996CD1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lastRenderedPageBreak/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Pr="00996CD1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Pr="00996CD1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win a range, relative to pupil center, FIX_7_0. Bottom </w:t>
            </w:r>
          </w:p>
          <w:p w:rsidR="003A10D0" w:rsidRPr="00996CD1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  <w:tr w:rsidR="003A10D0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3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A10D0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 a range, relative to pupil center, FIX_7_0. Top</w:t>
            </w:r>
          </w:p>
          <w:p w:rsidR="003A10D0" w:rsidRDefault="003A10D0" w:rsidP="003A10D0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  <w:tr w:rsidR="003A10D0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A10D0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 a range, relative to pupil center, FIX_7_0. Right</w:t>
            </w:r>
          </w:p>
          <w:p w:rsidR="003A10D0" w:rsidRDefault="003A10D0" w:rsidP="003A10D0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  <w:tr w:rsidR="003A10D0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A10D0" w:rsidRDefault="003A10D0" w:rsidP="003A10D0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 a range, relative to pupil center, FIX_7_0. Left</w:t>
            </w:r>
          </w:p>
          <w:p w:rsidR="003A10D0" w:rsidRPr="00C77749" w:rsidRDefault="003A10D0" w:rsidP="003A10D0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</w:tbl>
    <w:p w:rsidR="003A10D0" w:rsidRDefault="003A10D0" w:rsidP="003A10D0"/>
    <w:p w:rsidR="00663096" w:rsidRDefault="00663096" w:rsidP="00663096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Gaze: [0x40</w:t>
      </w:r>
      <w:r w:rsidR="00C17F5C">
        <w:t>00_925C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9F3AF2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F3AF2" w:rsidRPr="00996CD1" w:rsidRDefault="009F3AF2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F3AF2" w:rsidRPr="00996CD1" w:rsidRDefault="009F3AF2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F3AF2" w:rsidRPr="00996CD1" w:rsidRDefault="009F3AF2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F3AF2" w:rsidRPr="00996CD1" w:rsidRDefault="009F3AF2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9F3AF2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Pr="00996CD1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Pr="00996CD1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Pr="00996CD1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win b range, relative to pupil center, FIX_7_0. Bottom </w:t>
            </w:r>
          </w:p>
          <w:p w:rsidR="009F3AF2" w:rsidRPr="00996CD1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  <w:tr w:rsidR="009F3AF2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3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 b range, relative to pupil center, FIX_7_0. Top</w:t>
            </w:r>
          </w:p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  <w:tr w:rsidR="009F3AF2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 b range, relative to pupil center, FIX_7_0. Right</w:t>
            </w:r>
          </w:p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  <w:tr w:rsidR="009F3AF2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3AF2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 b range, relative to pupil center, FIX_7_0. Left</w:t>
            </w:r>
          </w:p>
          <w:p w:rsidR="009F3AF2" w:rsidRPr="00C77749" w:rsidRDefault="009F3AF2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</w:tbl>
    <w:p w:rsidR="009F3AF2" w:rsidRDefault="009F3AF2" w:rsidP="009F3AF2"/>
    <w:p w:rsidR="00663096" w:rsidRDefault="00663096" w:rsidP="00663096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Gaze: [0x40</w:t>
      </w:r>
      <w:r w:rsidR="00C17F5C">
        <w:t>00_9260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C572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C5723" w:rsidRPr="00996CD1" w:rsidRDefault="003C5723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C5723" w:rsidRPr="00996CD1" w:rsidRDefault="003C5723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C5723" w:rsidRPr="00996CD1" w:rsidRDefault="003C5723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C5723" w:rsidRPr="00996CD1" w:rsidRDefault="003C5723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C572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Pr="00996CD1" w:rsidRDefault="003C572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:</w:t>
            </w:r>
            <w:r w:rsidR="008E4F1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Pr="00996CD1" w:rsidRDefault="003C572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Pr="00996CD1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Pr="00996CD1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3C572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9</w:t>
            </w:r>
            <w:r w:rsidR="003C572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3C572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 e rate</w:t>
            </w:r>
          </w:p>
          <w:p w:rsidR="008E4F10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4’d4</w:t>
            </w:r>
          </w:p>
        </w:tc>
      </w:tr>
      <w:tr w:rsidR="003C572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3C572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3C572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3C572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 e extending vertical pix</w:t>
            </w:r>
          </w:p>
          <w:p w:rsidR="008E4F10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  <w:tr w:rsidR="003C5723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3C572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3C572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3C5723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5723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win e extending horizontal pix</w:t>
            </w:r>
          </w:p>
          <w:p w:rsidR="008E4F10" w:rsidRPr="00C77749" w:rsidRDefault="008E4F10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0</w:t>
            </w:r>
          </w:p>
        </w:tc>
      </w:tr>
    </w:tbl>
    <w:p w:rsidR="003C5723" w:rsidRDefault="003C5723" w:rsidP="003C5723"/>
    <w:p w:rsidR="00663096" w:rsidRDefault="00663096" w:rsidP="00663096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Gaze: [0x40</w:t>
      </w:r>
      <w:r w:rsidR="00494231">
        <w:t>00_9264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70F7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70F74" w:rsidRPr="00996CD1" w:rsidRDefault="00370F7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70F74" w:rsidRPr="00996CD1" w:rsidRDefault="00370F7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70F74" w:rsidRPr="00996CD1" w:rsidRDefault="00370F7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70F74" w:rsidRPr="00996CD1" w:rsidRDefault="00370F74" w:rsidP="00370F74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70F7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Pr="00996CD1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Pr="00996CD1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Pr="00996CD1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Pr="00996CD1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370F7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0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51200C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eflect pix threshold. max_nma</w:t>
            </w:r>
          </w:p>
          <w:p w:rsidR="002C6A96" w:rsidRDefault="002C6A9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5’d0</w:t>
            </w:r>
          </w:p>
        </w:tc>
      </w:tr>
      <w:tr w:rsidR="00370F7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2C6A9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370F74" w:rsidRPr="00996CD1" w:rsidTr="00370F74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4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370F74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2C6A9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70F74" w:rsidRDefault="002C6A9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eflect pix threshold. min</w:t>
            </w:r>
            <w:r w:rsidR="0051200C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nma</w:t>
            </w:r>
          </w:p>
          <w:p w:rsidR="002C6A96" w:rsidRPr="00C77749" w:rsidRDefault="002C6A96" w:rsidP="00370F74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5’d0</w:t>
            </w:r>
          </w:p>
        </w:tc>
      </w:tr>
    </w:tbl>
    <w:p w:rsidR="00370F74" w:rsidRDefault="00370F74" w:rsidP="00370F74"/>
    <w:p w:rsidR="00663096" w:rsidRDefault="00663096" w:rsidP="00663096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Gaze: [0x40</w:t>
      </w:r>
      <w:r w:rsidR="00494231">
        <w:t>00_9268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C6A9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C6A96" w:rsidRPr="00996CD1" w:rsidRDefault="002C6A9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C6A96" w:rsidRPr="00996CD1" w:rsidRDefault="002C6A9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C6A96" w:rsidRPr="00996CD1" w:rsidRDefault="002C6A9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C6A96" w:rsidRPr="00996CD1" w:rsidRDefault="002C6A9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C6A9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Pr="00996CD1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Pr="00996CD1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Pr="00996CD1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Pr="00996CD1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2C6A9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0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reflect pix threshold. max_nmb </w:t>
            </w:r>
          </w:p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5’d0</w:t>
            </w:r>
          </w:p>
        </w:tc>
      </w:tr>
      <w:tr w:rsidR="002C6A9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[15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2C6A9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4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6A96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eflect pix threshold. min_nmb</w:t>
            </w:r>
          </w:p>
          <w:p w:rsidR="002C6A96" w:rsidRPr="00C77749" w:rsidRDefault="002C6A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15’d0</w:t>
            </w:r>
          </w:p>
        </w:tc>
      </w:tr>
    </w:tbl>
    <w:p w:rsidR="008030A6" w:rsidRDefault="008030A6" w:rsidP="003172CC"/>
    <w:p w:rsidR="008030A6" w:rsidRDefault="008030A6" w:rsidP="008030A6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Open: [0x4000_92</w:t>
      </w:r>
      <w:r w:rsidR="006A1913">
        <w:t>6C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172C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172CC" w:rsidRPr="00996CD1" w:rsidRDefault="003172C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172CC" w:rsidRPr="00996CD1" w:rsidRDefault="003172C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172CC" w:rsidRPr="00996CD1" w:rsidRDefault="003172C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172CC" w:rsidRPr="00996CD1" w:rsidRDefault="003172C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172C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Pr="00996CD1" w:rsidRDefault="003172C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 w:rsidR="0000599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Pr="00996CD1" w:rsidRDefault="003172C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Pr="00996CD1" w:rsidRDefault="0000599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Pr="00996CD1" w:rsidRDefault="003172C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3172C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Default="0000599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Default="003172C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Default="0000599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Default="0000599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lo quality: min right or left eyelid uncovered angle / 360 * 256</w:t>
            </w:r>
          </w:p>
          <w:p w:rsidR="0000599D" w:rsidRDefault="0000599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6 (22.5)</w:t>
            </w:r>
          </w:p>
        </w:tc>
      </w:tr>
      <w:tr w:rsidR="003172C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Default="00435BF8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</w:t>
            </w:r>
            <w:r w:rsidR="003172CC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Default="003172C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Default="00435BF8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172CC" w:rsidRDefault="00435BF8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lo quality: max upper or lower eyelid covered angle / 360 * 256</w:t>
            </w:r>
          </w:p>
          <w:p w:rsidR="00435BF8" w:rsidRDefault="00435BF8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28 (168.0)</w:t>
            </w:r>
          </w:p>
        </w:tc>
      </w:tr>
    </w:tbl>
    <w:p w:rsidR="003172CC" w:rsidRDefault="003172CC" w:rsidP="003172CC"/>
    <w:p w:rsidR="005810CA" w:rsidRDefault="002D41BF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Open: [0x4000_92</w:t>
      </w:r>
      <w:r w:rsidR="006A1913">
        <w:t>70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65094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50941" w:rsidRPr="00996CD1" w:rsidRDefault="0065094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50941" w:rsidRPr="00996CD1" w:rsidRDefault="0065094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50941" w:rsidRPr="00996CD1" w:rsidRDefault="0065094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50941" w:rsidRPr="00996CD1" w:rsidRDefault="0065094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65094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Pr="00996CD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Pr="00996CD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Pr="00996CD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Pr="00996CD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65094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hi quality: min right or left eyelid uncovered angle / 360 * 256</w:t>
            </w:r>
          </w:p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</w:t>
            </w:r>
            <w:r w:rsidR="003C7337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21 (29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5)</w:t>
            </w:r>
          </w:p>
        </w:tc>
      </w:tr>
      <w:tr w:rsidR="0065094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hi quality: max upper or lower eyelid covered angle / 360 * 256</w:t>
            </w:r>
          </w:p>
          <w:p w:rsidR="00650941" w:rsidRDefault="0065094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</w:t>
            </w:r>
            <w:r w:rsidR="003C7337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106 (15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0)</w:t>
            </w:r>
          </w:p>
        </w:tc>
      </w:tr>
    </w:tbl>
    <w:p w:rsidR="00650941" w:rsidRDefault="00650941" w:rsidP="00650941"/>
    <w:p w:rsidR="005810CA" w:rsidRDefault="00646067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x Parameters of Check Iris Gray</w:t>
      </w:r>
      <w:r w:rsidR="00B87534">
        <w:t>: [0x4000_9274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4F4944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F4944" w:rsidRPr="00996CD1" w:rsidRDefault="004F4944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F4944" w:rsidRPr="00996CD1" w:rsidRDefault="004F4944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F4944" w:rsidRPr="00996CD1" w:rsidRDefault="004F4944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4F4944" w:rsidRPr="00996CD1" w:rsidRDefault="004F4944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4F4944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Pr="00996CD1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Pr="00996CD1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Pr="00996CD1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Pr="00996CD1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4F4944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Default="0072185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max </w:t>
            </w:r>
          </w:p>
          <w:p w:rsidR="0072185D" w:rsidRDefault="0072185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92</w:t>
            </w:r>
          </w:p>
        </w:tc>
      </w:tr>
      <w:tr w:rsidR="004F4944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Default="004F494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F4944" w:rsidRDefault="0072185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in</w:t>
            </w:r>
          </w:p>
          <w:p w:rsidR="0072185D" w:rsidRDefault="0072185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8’d16</w:t>
            </w:r>
          </w:p>
        </w:tc>
      </w:tr>
    </w:tbl>
    <w:p w:rsidR="00F2223E" w:rsidRDefault="00F2223E" w:rsidP="00F2223E"/>
    <w:p w:rsidR="00646067" w:rsidRDefault="00675F6C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Match Rx Parameters</w:t>
      </w:r>
      <w:r w:rsidR="00C7113F" w:rsidRPr="00980EFC">
        <w:rPr>
          <w:color w:val="FF0000"/>
          <w:vertAlign w:val="superscript"/>
        </w:rPr>
        <w:t>[Special_02]</w:t>
      </w:r>
      <w:r>
        <w:rPr>
          <w:rFonts w:hint="eastAsia"/>
        </w:rPr>
        <w:t>: [0x4000_928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C7113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7113F" w:rsidRPr="00996CD1" w:rsidRDefault="00C7113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7113F" w:rsidRPr="00996CD1" w:rsidRDefault="00C7113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7113F" w:rsidRPr="00996CD1" w:rsidRDefault="00C7113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C7113F" w:rsidRPr="00996CD1" w:rsidRDefault="00C7113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C7113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113F" w:rsidRPr="00996CD1" w:rsidRDefault="00C7113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 w:rsidR="00F2602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7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113F" w:rsidRPr="00996CD1" w:rsidRDefault="00C7113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113F" w:rsidRPr="00996CD1" w:rsidRDefault="00F2602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5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113F" w:rsidRPr="00996CD1" w:rsidRDefault="00C7113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C7113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113F" w:rsidRDefault="00F2602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6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113F" w:rsidRDefault="00C7113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113F" w:rsidRDefault="00F2602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7113F" w:rsidRDefault="00F2602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sk in win check, [0, 81]</w:t>
            </w:r>
          </w:p>
          <w:p w:rsidR="00F26021" w:rsidRDefault="00F2602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et to 7’d64</w:t>
            </w:r>
          </w:p>
        </w:tc>
      </w:tr>
    </w:tbl>
    <w:p w:rsidR="00DD4D55" w:rsidRDefault="00DD4D55" w:rsidP="00DD4D55"/>
    <w:p w:rsidR="00675F6C" w:rsidRDefault="00675F6C" w:rsidP="00675F6C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Match Rx Parameters</w:t>
      </w:r>
      <w:r w:rsidR="00980EFC" w:rsidRPr="00980EFC">
        <w:rPr>
          <w:color w:val="FF0000"/>
          <w:vertAlign w:val="superscript"/>
        </w:rPr>
        <w:t>[Special_02]</w:t>
      </w:r>
      <w:r>
        <w:rPr>
          <w:rFonts w:hint="eastAsia"/>
        </w:rPr>
        <w:t>: [0x4000_928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6063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60636" w:rsidRPr="00996CD1" w:rsidRDefault="0036063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60636" w:rsidRPr="00996CD1" w:rsidRDefault="0036063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60636" w:rsidRPr="00996CD1" w:rsidRDefault="0036063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60636" w:rsidRPr="00996CD1" w:rsidRDefault="0036063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6063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Pr="00996CD1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15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Pr="00996CD1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Pr="00996CD1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Pr="00996CD1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36063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4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</w:t>
            </w:r>
            <w:r w:rsidR="008D6D0B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tch valid pix threshold</w:t>
            </w:r>
          </w:p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et to </w:t>
            </w:r>
            <w:r w:rsidR="00422E2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d6554</w:t>
            </w:r>
          </w:p>
        </w:tc>
      </w:tr>
    </w:tbl>
    <w:p w:rsidR="00121A26" w:rsidRDefault="00121A26" w:rsidP="00121A26"/>
    <w:p w:rsidR="00675F6C" w:rsidRDefault="00675F6C" w:rsidP="00675F6C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Match Rx Parameters</w:t>
      </w:r>
      <w:r w:rsidR="00980EFC" w:rsidRPr="00980EFC">
        <w:rPr>
          <w:color w:val="FF0000"/>
          <w:vertAlign w:val="superscript"/>
        </w:rPr>
        <w:t>[Special_02]</w:t>
      </w:r>
      <w:r>
        <w:rPr>
          <w:rFonts w:hint="eastAsia"/>
        </w:rPr>
        <w:t>: [0x4000_928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6063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60636" w:rsidRPr="00996CD1" w:rsidRDefault="0036063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60636" w:rsidRPr="00996CD1" w:rsidRDefault="0036063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60636" w:rsidRPr="00996CD1" w:rsidRDefault="0036063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60636" w:rsidRPr="00996CD1" w:rsidRDefault="0036063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6063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Pr="00996CD1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15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Pr="00996CD1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Pr="00996CD1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Pr="00996CD1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36063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4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</w:t>
            </w:r>
            <w:r w:rsidR="007E7CE9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tch score threshold</w:t>
            </w:r>
          </w:p>
          <w:p w:rsidR="00360636" w:rsidRDefault="0036063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 xml:space="preserve">Set to </w:t>
            </w:r>
            <w:r w:rsidR="00422E2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’</w:t>
            </w:r>
            <w:r w:rsidR="00422E21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</w:t>
            </w:r>
            <w:r w:rsidR="00422E2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4</w:t>
            </w:r>
          </w:p>
        </w:tc>
      </w:tr>
    </w:tbl>
    <w:p w:rsidR="000B2FF3" w:rsidRPr="000B2FF3" w:rsidRDefault="000B2FF3" w:rsidP="00753907"/>
    <w:p w:rsidR="000D3701" w:rsidRDefault="000D3701" w:rsidP="000D3701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evice ID Rx Parameters</w:t>
      </w:r>
      <w:r w:rsidR="00FD2106">
        <w:rPr>
          <w:color w:val="FF0000"/>
          <w:vertAlign w:val="superscript"/>
        </w:rPr>
        <w:t>[Special_0</w:t>
      </w:r>
      <w:r w:rsidR="00FD2106">
        <w:rPr>
          <w:rFonts w:hint="eastAsia"/>
          <w:color w:val="FF0000"/>
          <w:vertAlign w:val="superscript"/>
        </w:rPr>
        <w:t>4</w:t>
      </w:r>
      <w:r w:rsidR="00FD2106" w:rsidRPr="00980EFC">
        <w:rPr>
          <w:color w:val="FF0000"/>
          <w:vertAlign w:val="superscript"/>
        </w:rPr>
        <w:t>]</w:t>
      </w:r>
      <w:r>
        <w:rPr>
          <w:rFonts w:hint="eastAsia"/>
        </w:rPr>
        <w:t>:</w:t>
      </w:r>
      <w:r>
        <w:t xml:space="preserve"> [0x4000_92A8] ~ [0x4000_92B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D3701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D3701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Device ID. USB Used </w:t>
            </w:r>
          </w:p>
        </w:tc>
      </w:tr>
    </w:tbl>
    <w:p w:rsidR="000D3701" w:rsidRPr="000D3701" w:rsidRDefault="000D3701" w:rsidP="000D3701"/>
    <w:p w:rsidR="000D3701" w:rsidRDefault="000D3701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evice ID Rx Parameters</w:t>
      </w:r>
      <w:r w:rsidR="00FD2106">
        <w:rPr>
          <w:color w:val="FF0000"/>
          <w:vertAlign w:val="superscript"/>
        </w:rPr>
        <w:t>[Special_0</w:t>
      </w:r>
      <w:r w:rsidR="00FD2106">
        <w:rPr>
          <w:rFonts w:hint="eastAsia"/>
          <w:color w:val="FF0000"/>
          <w:vertAlign w:val="superscript"/>
        </w:rPr>
        <w:t>4</w:t>
      </w:r>
      <w:r w:rsidR="00FD2106" w:rsidRPr="00980EFC">
        <w:rPr>
          <w:color w:val="FF0000"/>
          <w:vertAlign w:val="superscript"/>
        </w:rPr>
        <w:t>]</w:t>
      </w:r>
      <w:r>
        <w:rPr>
          <w:rFonts w:hint="eastAsia"/>
        </w:rPr>
        <w:t>: [0x4000_92B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D3701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D3701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USB Used </w:t>
            </w:r>
          </w:p>
        </w:tc>
      </w:tr>
    </w:tbl>
    <w:p w:rsidR="000D3701" w:rsidRDefault="000D3701" w:rsidP="000D3701"/>
    <w:p w:rsidR="000D3701" w:rsidRDefault="000D3701" w:rsidP="00211D64">
      <w:pPr>
        <w:pStyle w:val="a3"/>
        <w:numPr>
          <w:ilvl w:val="1"/>
          <w:numId w:val="10"/>
        </w:numPr>
        <w:ind w:firstLineChars="0"/>
      </w:pPr>
      <w:r>
        <w:t>Device ID Rx Parameters</w:t>
      </w:r>
      <w:r w:rsidR="00FD2106">
        <w:rPr>
          <w:color w:val="FF0000"/>
          <w:vertAlign w:val="superscript"/>
        </w:rPr>
        <w:t>[Special_0</w:t>
      </w:r>
      <w:r w:rsidR="00FD2106">
        <w:rPr>
          <w:rFonts w:hint="eastAsia"/>
          <w:color w:val="FF0000"/>
          <w:vertAlign w:val="superscript"/>
        </w:rPr>
        <w:t>4</w:t>
      </w:r>
      <w:r w:rsidR="00FD2106" w:rsidRPr="00980EFC">
        <w:rPr>
          <w:color w:val="FF0000"/>
          <w:vertAlign w:val="superscript"/>
        </w:rPr>
        <w:t>]</w:t>
      </w:r>
      <w:r>
        <w:t>: [0x4000_92B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D3701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D3701" w:rsidRPr="00996CD1" w:rsidRDefault="000D3701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D3701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D3701" w:rsidRPr="00996CD1" w:rsidRDefault="000D3701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Device Status. USB Used </w:t>
            </w:r>
          </w:p>
        </w:tc>
      </w:tr>
    </w:tbl>
    <w:p w:rsidR="000D3701" w:rsidRDefault="000D3701" w:rsidP="000D3701"/>
    <w:p w:rsidR="000D3701" w:rsidRDefault="000D3701" w:rsidP="000D3701"/>
    <w:p w:rsidR="00F762C2" w:rsidRDefault="00F762C2" w:rsidP="00211D64">
      <w:pPr>
        <w:pStyle w:val="a3"/>
        <w:numPr>
          <w:ilvl w:val="1"/>
          <w:numId w:val="10"/>
        </w:numPr>
        <w:ind w:firstLineChars="0"/>
      </w:pPr>
      <w:r>
        <w:t>DSP Receive Command</w:t>
      </w:r>
      <w:r w:rsidR="00F5027B">
        <w:t xml:space="preserve"> </w:t>
      </w:r>
      <w:r w:rsidR="00F5027B" w:rsidRPr="00F5027B">
        <w:rPr>
          <w:color w:val="00B0F0"/>
        </w:rPr>
        <w:t>(One Cycle)</w:t>
      </w:r>
      <w:r>
        <w:t>: [0x4000_</w:t>
      </w:r>
      <w:r w:rsidR="00A70146">
        <w:rPr>
          <w:rFonts w:hint="eastAsia"/>
        </w:rPr>
        <w:t>9</w:t>
      </w:r>
      <w:r>
        <w:t>30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F762C2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62C2" w:rsidRPr="00996CD1" w:rsidRDefault="00F762C2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62C2" w:rsidRPr="00996CD1" w:rsidRDefault="00F762C2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62C2" w:rsidRPr="00996CD1" w:rsidRDefault="00F762C2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62C2" w:rsidRPr="00996CD1" w:rsidRDefault="00F762C2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F762C2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62C2" w:rsidRPr="00996CD1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62C2" w:rsidRPr="00996CD1" w:rsidRDefault="00F5027B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62C2" w:rsidRPr="00996CD1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62C2" w:rsidRPr="00996CD1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F762C2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eceive Command. One Cycle</w:t>
            </w:r>
          </w:p>
          <w:p w:rsidR="00DA0CA4" w:rsidRDefault="00DA0CA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1: Device Info Configure</w:t>
            </w:r>
          </w:p>
          <w:p w:rsidR="00DA0CA4" w:rsidRDefault="00DA0CA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2: Device User Code Configure</w:t>
            </w:r>
          </w:p>
          <w:p w:rsidR="00DA0CA4" w:rsidRDefault="00DA0CA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8’h07: Template Encode Start </w:t>
            </w:r>
          </w:p>
          <w:p w:rsidR="00DA0CA4" w:rsidRDefault="00DA0CA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8’h04: Template Encode Stop </w:t>
            </w:r>
          </w:p>
          <w:p w:rsidR="00DA0CA4" w:rsidRDefault="00DA0CA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D: Template Match Start</w:t>
            </w:r>
          </w:p>
          <w:p w:rsidR="00DA0CA4" w:rsidRDefault="00DA0CA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8’h0E: One Template Remove </w:t>
            </w:r>
          </w:p>
          <w:p w:rsidR="00DA0CA4" w:rsidRDefault="00DA0CA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B: All Template Erase</w:t>
            </w:r>
          </w:p>
          <w:p w:rsidR="00DA0CA4" w:rsidRDefault="00DA0CA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8: One Template Write To Flash</w:t>
            </w:r>
          </w:p>
          <w:p w:rsidR="00DA0CA4" w:rsidRDefault="00DA0CA4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19: One Template Read From Flash</w:t>
            </w:r>
          </w:p>
          <w:p w:rsidR="00904BC5" w:rsidRDefault="00904BC5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1A: Display Image Configure</w:t>
            </w:r>
          </w:p>
          <w:p w:rsidR="00904BC5" w:rsidRDefault="00904BC5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8’’h1F: Display Image Start </w:t>
            </w:r>
          </w:p>
          <w:p w:rsidR="00904BC5" w:rsidRDefault="00904BC5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1C: Display Image Stop</w:t>
            </w:r>
          </w:p>
        </w:tc>
      </w:tr>
    </w:tbl>
    <w:p w:rsidR="00F762C2" w:rsidRDefault="00F762C2" w:rsidP="00F762C2"/>
    <w:p w:rsidR="00F762C2" w:rsidRDefault="00F762C2" w:rsidP="00211D64">
      <w:pPr>
        <w:pStyle w:val="a3"/>
        <w:numPr>
          <w:ilvl w:val="1"/>
          <w:numId w:val="10"/>
        </w:numPr>
        <w:ind w:firstLineChars="0"/>
      </w:pPr>
      <w:r>
        <w:t>DSP Current Status: [0x4000_</w:t>
      </w:r>
      <w:r w:rsidR="00A70146">
        <w:rPr>
          <w:rFonts w:hint="eastAsia"/>
        </w:rPr>
        <w:t>9</w:t>
      </w:r>
      <w:r>
        <w:t>30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F762C2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62C2" w:rsidRPr="00996CD1" w:rsidRDefault="00F762C2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62C2" w:rsidRPr="00996CD1" w:rsidRDefault="00F762C2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62C2" w:rsidRPr="00996CD1" w:rsidRDefault="00F762C2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762C2" w:rsidRPr="00996CD1" w:rsidRDefault="00F762C2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F762C2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62C2" w:rsidRPr="00996CD1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62C2" w:rsidRPr="00996CD1" w:rsidRDefault="00F5027B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62C2" w:rsidRPr="00996CD1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762C2" w:rsidRPr="00996CD1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F762C2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Initial Finish. Hold</w:t>
            </w:r>
          </w:p>
        </w:tc>
      </w:tr>
      <w:tr w:rsidR="00F762C2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6: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422E2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3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F762C2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 Current Status.</w:t>
            </w:r>
          </w:p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4’h1: Idle Status </w:t>
            </w:r>
          </w:p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4’h2: Device Info Configure Status </w:t>
            </w:r>
          </w:p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3: Device User Code Configure Status</w:t>
            </w:r>
          </w:p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4: Template Encode Status</w:t>
            </w:r>
          </w:p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4’h5: Template Encode Stop Status </w:t>
            </w:r>
          </w:p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4’h6: Template Match Status </w:t>
            </w:r>
          </w:p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4’h7: Template Remove Status</w:t>
            </w:r>
          </w:p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8: All Template Erase Status</w:t>
            </w:r>
          </w:p>
          <w:p w:rsidR="00F762C2" w:rsidRDefault="00F762C2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9: Template Write To Flash Status </w:t>
            </w:r>
          </w:p>
          <w:p w:rsidR="00F762C2" w:rsidRDefault="005E00E7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A</w:t>
            </w:r>
            <w:r w:rsidR="00F762C2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 Template Read From Flash Status</w:t>
            </w:r>
          </w:p>
          <w:p w:rsidR="005E00E7" w:rsidRDefault="005E00E7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B: Display Image Configure Mode</w:t>
            </w:r>
          </w:p>
        </w:tc>
      </w:tr>
    </w:tbl>
    <w:p w:rsidR="00F762C2" w:rsidRDefault="00F762C2" w:rsidP="00F762C2"/>
    <w:p w:rsidR="00F762C2" w:rsidRDefault="00F762C2" w:rsidP="00211D64">
      <w:pPr>
        <w:pStyle w:val="a3"/>
        <w:numPr>
          <w:ilvl w:val="1"/>
          <w:numId w:val="10"/>
        </w:numPr>
        <w:ind w:firstLineChars="0"/>
      </w:pPr>
      <w:r>
        <w:t>DSP Command Status: [0x4000_</w:t>
      </w:r>
      <w:r w:rsidR="00A70146">
        <w:rPr>
          <w:rFonts w:hint="eastAsia"/>
        </w:rPr>
        <w:t>9</w:t>
      </w:r>
      <w:r>
        <w:t>30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641C3" w:rsidRPr="00996CD1" w:rsidRDefault="006641C3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641C3" w:rsidRPr="00996CD1" w:rsidRDefault="006641C3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641C3" w:rsidRPr="00996CD1" w:rsidRDefault="006641C3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641C3" w:rsidRPr="00996CD1" w:rsidRDefault="006641C3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41C3" w:rsidRPr="00996CD1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9</w:t>
            </w:r>
            <w:r w:rsidR="006641C3"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41C3" w:rsidRPr="00996CD1" w:rsidRDefault="007553E8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41C3" w:rsidRPr="00996CD1" w:rsidRDefault="00C858AC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3</w:t>
            </w:r>
            <w:r w:rsidR="006641C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41C3" w:rsidRPr="00996CD1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 w:rsidR="00752EFA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Template Write To/Read From Flash Finish 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Pr="006641C3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</w:t>
            </w:r>
            <w:r w:rsidR="006641C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Remove/Erase Finish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6</w:t>
            </w:r>
            <w:r w:rsidR="006641C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All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Match Fini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Not Accept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5</w:t>
            </w:r>
            <w:r w:rsidR="006641C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Match Accept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4</w:t>
            </w:r>
            <w:r w:rsidR="006641C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Template Encode </w:t>
            </w:r>
            <w:r w:rsidR="006D1B4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Finish &amp; Not Valid /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Stop Finish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</w:t>
            </w:r>
            <w:r w:rsidR="006641C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Valid</w:t>
            </w:r>
          </w:p>
        </w:tc>
      </w:tr>
      <w:tr w:rsidR="00752EFA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isplay Image Configure Finish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evice User Code Configure Finish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P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evice Info Configure Finish</w:t>
            </w:r>
          </w:p>
        </w:tc>
      </w:tr>
    </w:tbl>
    <w:p w:rsidR="00F762C2" w:rsidRDefault="006641C3" w:rsidP="006641C3">
      <w:pPr>
        <w:ind w:firstLineChars="200" w:firstLine="420"/>
      </w:pPr>
      <w:r>
        <w:rPr>
          <w:rFonts w:hint="eastAsia"/>
        </w:rPr>
        <w:t>DSP Command Status寄存器中，状态值将持续，直至DSP收到新指令</w:t>
      </w:r>
    </w:p>
    <w:p w:rsidR="006641C3" w:rsidRDefault="006641C3" w:rsidP="00F762C2"/>
    <w:p w:rsidR="006641C3" w:rsidRDefault="006641C3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Error Status: [0x4000_</w:t>
      </w:r>
      <w:r w:rsidR="00A70146">
        <w:rPr>
          <w:rFonts w:hint="eastAsia"/>
        </w:rPr>
        <w:t>9</w:t>
      </w:r>
      <w:r>
        <w:rPr>
          <w:rFonts w:hint="eastAsia"/>
        </w:rPr>
        <w:t>30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641C3" w:rsidRPr="00996CD1" w:rsidRDefault="006641C3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641C3" w:rsidRPr="00996CD1" w:rsidRDefault="006641C3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641C3" w:rsidRPr="00996CD1" w:rsidRDefault="006641C3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641C3" w:rsidRPr="00996CD1" w:rsidRDefault="006641C3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41C3" w:rsidRPr="00996CD1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752EFA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41C3" w:rsidRPr="00996CD1" w:rsidRDefault="007553E8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41C3" w:rsidRPr="00996CD1" w:rsidRDefault="00C858AC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7</w:t>
            </w:r>
            <w:r w:rsidR="006641C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641C3" w:rsidRPr="00996CD1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752EFA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Match Time Out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emplate Encode Time Out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P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emplate Index Overflow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Flash Write &amp; Read Check Error</w:t>
            </w:r>
          </w:p>
        </w:tc>
      </w:tr>
      <w:tr w:rsidR="006641C3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641C3" w:rsidRDefault="006641C3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Write &amp; Read Time Out</w:t>
            </w:r>
          </w:p>
        </w:tc>
      </w:tr>
    </w:tbl>
    <w:p w:rsidR="006641C3" w:rsidRDefault="006641C3" w:rsidP="006641C3">
      <w:pPr>
        <w:ind w:firstLineChars="200" w:firstLine="420"/>
      </w:pPr>
      <w:r>
        <w:t>DSP Error Status</w:t>
      </w:r>
      <w:r>
        <w:rPr>
          <w:rFonts w:hint="eastAsia"/>
        </w:rPr>
        <w:t>寄存器中，状态值将持续，直至DSP收到新指令</w:t>
      </w:r>
    </w:p>
    <w:p w:rsidR="006641C3" w:rsidRPr="006641C3" w:rsidRDefault="006641C3" w:rsidP="006641C3"/>
    <w:p w:rsidR="000A2346" w:rsidRDefault="000A2346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Receive Control: [0x4000_</w:t>
      </w:r>
      <w:r w:rsidR="00A70146">
        <w:rPr>
          <w:rFonts w:hint="eastAsia"/>
        </w:rPr>
        <w:t>9</w:t>
      </w:r>
      <w:r>
        <w:t>31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A2346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A2346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0A7FF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 w:rsidR="00752EFA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D17231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2</w:t>
            </w:r>
            <w:r w:rsidR="000A2346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752EFA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9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Display Image Select. </w:t>
            </w:r>
          </w:p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01: Logo</w:t>
            </w:r>
          </w:p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10: Image A</w:t>
            </w:r>
          </w:p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11: Image B</w:t>
            </w:r>
          </w:p>
        </w:tc>
      </w:tr>
      <w:tr w:rsidR="00752EFA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P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752EFA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5: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Write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Configure)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 Display Image Select</w:t>
            </w:r>
          </w:p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01: Logo</w:t>
            </w:r>
          </w:p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10: Image A</w:t>
            </w:r>
          </w:p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11: Image B</w:t>
            </w:r>
          </w:p>
        </w:tc>
      </w:tr>
      <w:tr w:rsidR="00752EFA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:1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3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Pr="00752EFA" w:rsidRDefault="00752EFA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A2346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7553E8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Clear Enable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(When Remove/Erase)</w:t>
            </w:r>
          </w:p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 xml:space="preserve">1’b1: Clear Enable </w:t>
            </w:r>
          </w:p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: Clear Disable</w:t>
            </w:r>
          </w:p>
        </w:tc>
      </w:tr>
    </w:tbl>
    <w:p w:rsidR="000A2346" w:rsidRDefault="000A2346" w:rsidP="000A2346"/>
    <w:p w:rsidR="00943464" w:rsidRDefault="00943464" w:rsidP="009434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Receive Template Index</w:t>
      </w:r>
      <w:r>
        <w:t>: [0x4000_</w:t>
      </w:r>
      <w:r>
        <w:rPr>
          <w:rFonts w:hint="eastAsia"/>
        </w:rPr>
        <w:t>9</w:t>
      </w:r>
      <w:r>
        <w:t>314]</w:t>
      </w:r>
      <w:r>
        <w:rPr>
          <w:rFonts w:hint="eastAsia"/>
        </w:rPr>
        <w:t xml:space="preserve"> 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943464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43464" w:rsidRPr="00996CD1" w:rsidRDefault="00943464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43464" w:rsidRPr="00996CD1" w:rsidRDefault="00943464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43464" w:rsidRPr="00996CD1" w:rsidRDefault="00943464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43464" w:rsidRPr="00996CD1" w:rsidRDefault="00943464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943464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64" w:rsidRPr="00996CD1" w:rsidRDefault="0094346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752EFA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7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64" w:rsidRPr="00996CD1" w:rsidRDefault="0094346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64" w:rsidRPr="00996CD1" w:rsidRDefault="00752EF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5</w:t>
            </w:r>
            <w:r w:rsidR="00943464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43464" w:rsidRPr="00996CD1" w:rsidRDefault="0094346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752EFA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752EF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52EFA" w:rsidRDefault="00146B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Transfer BRAM A/B Select. 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: Template BRAM A</w:t>
            </w:r>
          </w:p>
        </w:tc>
      </w:tr>
      <w:tr w:rsidR="00943464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64" w:rsidRDefault="0094346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64" w:rsidRDefault="007553E8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64" w:rsidRDefault="0094346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3464" w:rsidRDefault="00943464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Receive Template Index</w:t>
            </w:r>
          </w:p>
        </w:tc>
      </w:tr>
    </w:tbl>
    <w:p w:rsidR="009D3762" w:rsidRDefault="009D3762" w:rsidP="00943464"/>
    <w:p w:rsidR="000A7FF3" w:rsidRDefault="000A7FF3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DSP </w:t>
      </w:r>
      <w:r>
        <w:t xml:space="preserve">Template Encode </w:t>
      </w:r>
      <w:r w:rsidR="009D3762">
        <w:rPr>
          <w:rFonts w:hint="eastAsia"/>
        </w:rPr>
        <w:t>Control Register[0x4000_9318</w:t>
      </w:r>
      <w:r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A7FF3" w:rsidRPr="00996CD1" w:rsidTr="0079105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7FF3" w:rsidRPr="00996CD1" w:rsidRDefault="000A7FF3" w:rsidP="0079105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7FF3" w:rsidRPr="00996CD1" w:rsidRDefault="000A7FF3" w:rsidP="0079105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7FF3" w:rsidRPr="00996CD1" w:rsidRDefault="000A7FF3" w:rsidP="0079105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7FF3" w:rsidRPr="00996CD1" w:rsidRDefault="000A7FF3" w:rsidP="0079105C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A7FF3" w:rsidRPr="00996CD1" w:rsidTr="0079105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FF3" w:rsidRPr="00996CD1" w:rsidRDefault="000A7FF3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F66A99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FF3" w:rsidRPr="00996CD1" w:rsidRDefault="000A7FF3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FF3" w:rsidRPr="00996CD1" w:rsidRDefault="00F66A9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8</w:t>
            </w:r>
            <w:r w:rsidR="000A7FF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7FF3" w:rsidRPr="00996CD1" w:rsidRDefault="000A7FF3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0A7FF3" w:rsidRPr="00996CD1" w:rsidTr="0079105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FF3" w:rsidRDefault="00F66A9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3</w:t>
            </w:r>
            <w:r w:rsidR="000A7FF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FF3" w:rsidRDefault="007A174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FF3" w:rsidRDefault="00F66A9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</w:t>
            </w:r>
            <w:r w:rsidR="000A7FF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Error Mask</w:t>
            </w:r>
          </w:p>
        </w:tc>
      </w:tr>
      <w:tr w:rsidR="000A7FF3" w:rsidRPr="00996CD1" w:rsidTr="0079105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FF3" w:rsidRDefault="00F66A9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6</w:t>
            </w:r>
            <w:r w:rsidR="00A267C9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FF3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FF3" w:rsidRDefault="00F66A9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  <w:r w:rsidR="00A267C9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7FF3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A267C9" w:rsidRPr="00996CD1" w:rsidTr="0079105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F66A9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5:4</w:t>
            </w:r>
            <w:r w:rsidR="00A267C9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7A174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Quality Threshold.</w:t>
            </w:r>
          </w:p>
        </w:tc>
      </w:tr>
      <w:tr w:rsidR="00A267C9" w:rsidRPr="00996CD1" w:rsidTr="0079105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 w:rsidR="007A1749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7A174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7A174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</w:t>
            </w:r>
            <w:r w:rsidR="00A267C9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A1749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Template Encode Mode. </w:t>
            </w:r>
          </w:p>
          <w:p w:rsidR="007A1749" w:rsidRDefault="007A174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Bit 0: Load Image Enable, High Active </w:t>
            </w:r>
          </w:p>
          <w:p w:rsidR="007A1749" w:rsidRDefault="007A174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: Load Image; 1’b1: Not Load Image</w:t>
            </w:r>
            <w:r w:rsidR="00E178DF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AHB Download Image)</w:t>
            </w:r>
          </w:p>
          <w:p w:rsidR="007A1749" w:rsidRDefault="007A174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Bit 1: Template Encode Enable. High Active </w:t>
            </w:r>
          </w:p>
          <w:p w:rsidR="00A267C9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b0: Location Only, 1’b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 Location &amp; Encode</w:t>
            </w:r>
          </w:p>
        </w:tc>
      </w:tr>
      <w:tr w:rsidR="00A267C9" w:rsidRPr="00996CD1" w:rsidTr="0079105C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Pr="00A267C9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7A174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67C9" w:rsidRDefault="00A267C9" w:rsidP="0079105C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Image Clip Select. 2’b01: Left Eye; 2’b10: Right Eye</w:t>
            </w:r>
          </w:p>
        </w:tc>
      </w:tr>
    </w:tbl>
    <w:p w:rsidR="000A7FF3" w:rsidRDefault="000A7FF3" w:rsidP="000A7FF3"/>
    <w:p w:rsidR="006F3613" w:rsidRDefault="006F3613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Template Match Control Register: [0x4000_931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6F3613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F3613" w:rsidRPr="00996CD1" w:rsidRDefault="006F3613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F3613" w:rsidRPr="00996CD1" w:rsidRDefault="006F3613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F3613" w:rsidRPr="00996CD1" w:rsidRDefault="006F3613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F3613" w:rsidRPr="00996CD1" w:rsidRDefault="006F3613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6F3613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613" w:rsidRPr="00996CD1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61448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613" w:rsidRPr="00996CD1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613" w:rsidRPr="00996CD1" w:rsidRDefault="0061448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F3613" w:rsidRPr="00996CD1" w:rsidRDefault="000032F5" w:rsidP="000032F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6F3613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9:4</w:t>
            </w:r>
            <w:r w:rsidR="0061448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14483" w:rsidP="00614483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ownload Mode.</w:t>
            </w:r>
            <w:r w:rsidR="006F361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emplate B Threshold</w:t>
            </w:r>
          </w:p>
        </w:tc>
      </w:tr>
      <w:tr w:rsidR="006F3613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: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6F3613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Match Mode</w:t>
            </w:r>
          </w:p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2’b01: Normal Mode. Template B Read From Flash </w:t>
            </w:r>
          </w:p>
          <w:p w:rsidR="006F3613" w:rsidRDefault="006F3613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10: Download Mode. Template B Download By Server</w:t>
            </w:r>
          </w:p>
        </w:tc>
      </w:tr>
    </w:tbl>
    <w:p w:rsidR="006F3613" w:rsidRPr="006F3613" w:rsidRDefault="006F3613" w:rsidP="006F3613"/>
    <w:p w:rsidR="006641C3" w:rsidRDefault="002C331C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Special Register APB Bus Write/Read Enable</w:t>
      </w:r>
      <w:r w:rsidR="000A2346">
        <w:t>: [0x4000_</w:t>
      </w:r>
      <w:r w:rsidR="00A70146">
        <w:rPr>
          <w:rFonts w:hint="eastAsia"/>
        </w:rPr>
        <w:t>9</w:t>
      </w:r>
      <w:r w:rsidR="00B63EB3">
        <w:t>320</w:t>
      </w:r>
      <w:r w:rsidR="000A2346"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B2BD3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B2BD3" w:rsidRPr="00996CD1" w:rsidRDefault="003B2BD3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B2BD3" w:rsidRPr="00996CD1" w:rsidRDefault="003B2BD3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B2BD3" w:rsidRPr="00996CD1" w:rsidRDefault="003B2BD3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B2BD3" w:rsidRPr="00996CD1" w:rsidRDefault="003B2BD3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B2BD3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2BD3" w:rsidRPr="00996CD1" w:rsidRDefault="003B2BD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4F2318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2BD3" w:rsidRPr="00996CD1" w:rsidRDefault="003B2BD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2BD3" w:rsidRPr="00996CD1" w:rsidRDefault="004F2318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B2BD3" w:rsidRPr="00996CD1" w:rsidRDefault="004F2318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pecial Register(Part 00) Write Enable</w:t>
            </w:r>
          </w:p>
        </w:tc>
      </w:tr>
    </w:tbl>
    <w:p w:rsidR="004F2318" w:rsidRDefault="004F2318" w:rsidP="004F2318">
      <w:pPr>
        <w:ind w:firstLineChars="200" w:firstLine="420"/>
      </w:pPr>
      <w:r>
        <w:rPr>
          <w:rFonts w:hint="eastAsia"/>
        </w:rPr>
        <w:t>只有在该寄存器值为32‘</w:t>
      </w:r>
      <w:r w:rsidR="00272944">
        <w:rPr>
          <w:rFonts w:hint="eastAsia"/>
        </w:rPr>
        <w:t>h22C3</w:t>
      </w:r>
      <w:r>
        <w:rPr>
          <w:rFonts w:hint="eastAsia"/>
        </w:rPr>
        <w:t>时，APB Bus才能对DSP Special Register(</w:t>
      </w:r>
      <w:r>
        <w:t>Part 00)</w:t>
      </w:r>
      <w:r>
        <w:rPr>
          <w:rFonts w:hint="eastAsia"/>
        </w:rPr>
        <w:t>进行写操作</w:t>
      </w:r>
    </w:p>
    <w:p w:rsidR="004F2318" w:rsidRPr="004F2318" w:rsidRDefault="004F2318" w:rsidP="00E6470A"/>
    <w:p w:rsidR="004C62EF" w:rsidRDefault="004C62EF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Special Register APB Bus Write/Read Enable</w:t>
      </w:r>
      <w:r>
        <w:t>: [0x4000_</w:t>
      </w:r>
      <w:r>
        <w:rPr>
          <w:rFonts w:hint="eastAsia"/>
        </w:rPr>
        <w:t>9</w:t>
      </w:r>
      <w:r w:rsidR="007E17A2">
        <w:t>324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64671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64671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64671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64671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64671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7A42C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pecial Register(Part 01</w:t>
            </w:r>
            <w:r w:rsidR="00646716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) Write Enable</w:t>
            </w:r>
          </w:p>
        </w:tc>
      </w:tr>
    </w:tbl>
    <w:p w:rsidR="00646716" w:rsidRDefault="00646716" w:rsidP="00646716">
      <w:pPr>
        <w:ind w:firstLineChars="200" w:firstLine="420"/>
      </w:pPr>
      <w:r>
        <w:rPr>
          <w:rFonts w:hint="eastAsia"/>
        </w:rPr>
        <w:t>只有在该寄存器值为32‘</w:t>
      </w:r>
      <w:r w:rsidR="00D47A24">
        <w:rPr>
          <w:rFonts w:hint="eastAsia"/>
        </w:rPr>
        <w:t>h22C3</w:t>
      </w:r>
      <w:r>
        <w:rPr>
          <w:rFonts w:hint="eastAsia"/>
        </w:rPr>
        <w:t>时，APB Bus才能对DSP Special Register(</w:t>
      </w:r>
      <w:r>
        <w:t>Part 0</w:t>
      </w:r>
      <w:r>
        <w:rPr>
          <w:rFonts w:hint="eastAsia"/>
        </w:rPr>
        <w:t>1</w:t>
      </w:r>
      <w:r>
        <w:t>)</w:t>
      </w:r>
      <w:r w:rsidR="00272944">
        <w:rPr>
          <w:rFonts w:hint="eastAsia"/>
        </w:rPr>
        <w:t>进行写操做</w:t>
      </w:r>
    </w:p>
    <w:p w:rsidR="00646716" w:rsidRPr="00646716" w:rsidRDefault="00646716" w:rsidP="00646716"/>
    <w:p w:rsidR="004C62EF" w:rsidRDefault="004C62EF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Special Register APB Bus Write/Read Enable</w:t>
      </w:r>
      <w:r>
        <w:t>: [0x4000_</w:t>
      </w:r>
      <w:r>
        <w:rPr>
          <w:rFonts w:hint="eastAsia"/>
        </w:rPr>
        <w:t>9</w:t>
      </w:r>
      <w:r w:rsidR="007E17A2">
        <w:t>328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64671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lastRenderedPageBreak/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64671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64671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64671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64671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7A42C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pecial Register(Part 02</w:t>
            </w:r>
            <w:r w:rsidR="00646716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) Write Enable</w:t>
            </w:r>
          </w:p>
        </w:tc>
      </w:tr>
    </w:tbl>
    <w:p w:rsidR="00646716" w:rsidRDefault="00646716" w:rsidP="00646716">
      <w:pPr>
        <w:ind w:firstLineChars="200" w:firstLine="420"/>
      </w:pPr>
      <w:r>
        <w:rPr>
          <w:rFonts w:hint="eastAsia"/>
        </w:rPr>
        <w:t>只有在该寄存器值为32‘</w:t>
      </w:r>
      <w:r w:rsidR="00D47A24">
        <w:rPr>
          <w:rFonts w:hint="eastAsia"/>
        </w:rPr>
        <w:t>h22C</w:t>
      </w:r>
      <w:r>
        <w:rPr>
          <w:rFonts w:hint="eastAsia"/>
        </w:rPr>
        <w:t>3时，APB Bus才能对DSP Special Register(</w:t>
      </w:r>
      <w:r>
        <w:t>Part 0</w:t>
      </w:r>
      <w:r>
        <w:rPr>
          <w:rFonts w:hint="eastAsia"/>
        </w:rPr>
        <w:t>2</w:t>
      </w:r>
      <w:r>
        <w:t>)</w:t>
      </w:r>
      <w:r>
        <w:rPr>
          <w:rFonts w:hint="eastAsia"/>
        </w:rPr>
        <w:t>进行写操作</w:t>
      </w:r>
    </w:p>
    <w:p w:rsidR="00646716" w:rsidRPr="00646716" w:rsidRDefault="00646716" w:rsidP="00646716"/>
    <w:p w:rsidR="004C62EF" w:rsidRDefault="004C62EF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Special Register APB Bus Write/Read Enable</w:t>
      </w:r>
      <w:r>
        <w:t>: [0x4000_</w:t>
      </w:r>
      <w:r>
        <w:rPr>
          <w:rFonts w:hint="eastAsia"/>
        </w:rPr>
        <w:t>9</w:t>
      </w:r>
      <w:r w:rsidR="007E17A2">
        <w:t>32C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64671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46716" w:rsidRPr="00996CD1" w:rsidRDefault="0064671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64671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64671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64671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64671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46716" w:rsidRPr="00996CD1" w:rsidRDefault="007A42C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pecial Register(Part 03</w:t>
            </w:r>
            <w:r w:rsidR="001171E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) R</w:t>
            </w:r>
            <w:r w:rsidR="001171E3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ad</w:t>
            </w:r>
            <w:r w:rsidR="00646716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Enable</w:t>
            </w:r>
          </w:p>
        </w:tc>
      </w:tr>
    </w:tbl>
    <w:p w:rsidR="00646716" w:rsidRPr="00646716" w:rsidRDefault="00646716" w:rsidP="00646716">
      <w:pPr>
        <w:ind w:firstLineChars="200" w:firstLine="420"/>
      </w:pPr>
      <w:r>
        <w:rPr>
          <w:rFonts w:hint="eastAsia"/>
        </w:rPr>
        <w:t>只有在该寄存器值为32‘</w:t>
      </w:r>
      <w:r w:rsidR="00D47A24">
        <w:rPr>
          <w:rFonts w:hint="eastAsia"/>
        </w:rPr>
        <w:t>h22C</w:t>
      </w:r>
      <w:r>
        <w:rPr>
          <w:rFonts w:hint="eastAsia"/>
        </w:rPr>
        <w:t>3时，APB Bus才能对DSP Special Register(</w:t>
      </w:r>
      <w:r>
        <w:t>Part 0</w:t>
      </w:r>
      <w:r>
        <w:rPr>
          <w:rFonts w:hint="eastAsia"/>
        </w:rPr>
        <w:t>3</w:t>
      </w:r>
      <w:r>
        <w:t>)</w:t>
      </w:r>
      <w:r>
        <w:rPr>
          <w:rFonts w:hint="eastAsia"/>
        </w:rPr>
        <w:t>进行</w:t>
      </w:r>
      <w:r w:rsidR="00032D09">
        <w:rPr>
          <w:rFonts w:hint="eastAsia"/>
        </w:rPr>
        <w:t>读</w:t>
      </w:r>
      <w:r>
        <w:rPr>
          <w:rFonts w:hint="eastAsia"/>
        </w:rPr>
        <w:t>操作</w:t>
      </w:r>
    </w:p>
    <w:p w:rsidR="006641C3" w:rsidRPr="006641C3" w:rsidRDefault="006641C3" w:rsidP="006641C3"/>
    <w:p w:rsidR="00A63AFF" w:rsidRDefault="00A63AFF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Special Register</w:t>
      </w:r>
      <w:r>
        <w:t xml:space="preserve"> APB Bus Write/Read Enable: [0x4000_933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FC256E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C256E" w:rsidRPr="00996CD1" w:rsidRDefault="00FC256E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C256E" w:rsidRPr="00996CD1" w:rsidRDefault="00FC256E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C256E" w:rsidRPr="00996CD1" w:rsidRDefault="00FC256E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C256E" w:rsidRPr="00996CD1" w:rsidRDefault="00FC256E" w:rsidP="00512775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FC256E" w:rsidRPr="00996CD1" w:rsidTr="00512775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256E" w:rsidRPr="00996CD1" w:rsidRDefault="00FC256E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0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256E" w:rsidRPr="00996CD1" w:rsidRDefault="00FC256E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256E" w:rsidRPr="00996CD1" w:rsidRDefault="00FC256E" w:rsidP="00512775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C256E" w:rsidRPr="00996CD1" w:rsidRDefault="00FC256E" w:rsidP="00FC256E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pecial Register(Part 04) Write Enable</w:t>
            </w:r>
          </w:p>
        </w:tc>
      </w:tr>
    </w:tbl>
    <w:p w:rsidR="00C570C7" w:rsidRPr="00646716" w:rsidRDefault="00C570C7" w:rsidP="00C570C7">
      <w:pPr>
        <w:ind w:firstLineChars="200" w:firstLine="420"/>
      </w:pPr>
      <w:r>
        <w:rPr>
          <w:rFonts w:hint="eastAsia"/>
        </w:rPr>
        <w:t>只有在该寄存器值为32‘h22C3时，APB Bus才能对DSP Special Register(</w:t>
      </w:r>
      <w:r>
        <w:t>Part 0</w:t>
      </w:r>
      <w:r>
        <w:rPr>
          <w:rFonts w:hint="eastAsia"/>
        </w:rPr>
        <w:t>4</w:t>
      </w:r>
      <w:r>
        <w:t>)</w:t>
      </w:r>
      <w:r>
        <w:rPr>
          <w:rFonts w:hint="eastAsia"/>
        </w:rPr>
        <w:t>进行写操作</w:t>
      </w:r>
    </w:p>
    <w:p w:rsidR="00A63AFF" w:rsidRPr="00FC256E" w:rsidRDefault="00A63AFF" w:rsidP="00A63AFF"/>
    <w:p w:rsidR="00C1728C" w:rsidRDefault="00C1728C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 xml:space="preserve">Template Encode Result </w:t>
      </w:r>
      <w:r w:rsidR="000755EB">
        <w:t>Register: [0x4000_9348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B7386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7386F" w:rsidRPr="00996CD1" w:rsidRDefault="00B7386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7386F" w:rsidRPr="00996CD1" w:rsidRDefault="00B7386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7386F" w:rsidRPr="00996CD1" w:rsidRDefault="00B7386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7386F" w:rsidRPr="00996CD1" w:rsidRDefault="00B7386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B7386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386F" w:rsidRPr="00996CD1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386F" w:rsidRPr="00996CD1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386F" w:rsidRPr="00996CD1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386F" w:rsidRPr="00996CD1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B7386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down sample pupil estimate center, UFIX_8_0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y</w:t>
            </w:r>
          </w:p>
        </w:tc>
      </w:tr>
      <w:tr w:rsidR="00B7386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P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down sample pupil estimate center, UFIX_8_0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x</w:t>
            </w:r>
          </w:p>
        </w:tc>
      </w:tr>
    </w:tbl>
    <w:p w:rsidR="006376C1" w:rsidRDefault="006376C1" w:rsidP="006376C1"/>
    <w:p w:rsidR="00C1728C" w:rsidRDefault="00762277" w:rsidP="00211D64">
      <w:pPr>
        <w:pStyle w:val="a3"/>
        <w:numPr>
          <w:ilvl w:val="1"/>
          <w:numId w:val="10"/>
        </w:numPr>
        <w:ind w:firstLineChars="0"/>
      </w:pPr>
      <w:r>
        <w:t>Template Encode Result Register</w:t>
      </w:r>
      <w:r w:rsidR="00B7386F" w:rsidRPr="00B7386F">
        <w:rPr>
          <w:color w:val="FF0000"/>
          <w:vertAlign w:val="superscript"/>
        </w:rPr>
        <w:t>[Special_03]</w:t>
      </w:r>
      <w:r>
        <w:t>: [0x4000_934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B7386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7386F" w:rsidRPr="00996CD1" w:rsidRDefault="00B7386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7386F" w:rsidRPr="00996CD1" w:rsidRDefault="00B7386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7386F" w:rsidRPr="00996CD1" w:rsidRDefault="00B7386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7386F" w:rsidRPr="00996CD1" w:rsidRDefault="00B7386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B7386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386F" w:rsidRPr="00996CD1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386F" w:rsidRPr="00996CD1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386F" w:rsidRPr="00996CD1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7386F" w:rsidRPr="00996CD1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B7386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ll sample pupil estimate center, UFIX_8_0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y</w:t>
            </w:r>
          </w:p>
        </w:tc>
      </w:tr>
      <w:tr w:rsidR="00B7386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P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7386F" w:rsidRDefault="00B7386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ll sample pupil estimate center, UFIX_8_0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x</w:t>
            </w:r>
          </w:p>
        </w:tc>
      </w:tr>
    </w:tbl>
    <w:p w:rsidR="00762277" w:rsidRPr="00B7386F" w:rsidRDefault="00762277" w:rsidP="00B7386F"/>
    <w:p w:rsidR="00762277" w:rsidRDefault="00762277" w:rsidP="00211D64">
      <w:pPr>
        <w:pStyle w:val="a3"/>
        <w:numPr>
          <w:ilvl w:val="1"/>
          <w:numId w:val="10"/>
        </w:numPr>
        <w:ind w:firstLineChars="0"/>
      </w:pPr>
      <w:r>
        <w:t>Template Encode Result Register: [0x4000_935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E202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E202C" w:rsidRPr="00996CD1" w:rsidRDefault="000E202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E202C" w:rsidRPr="00996CD1" w:rsidRDefault="000E202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E202C" w:rsidRPr="00996CD1" w:rsidRDefault="000E202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E202C" w:rsidRPr="00996CD1" w:rsidRDefault="000E202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E202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02C" w:rsidRPr="00996CD1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02C" w:rsidRPr="00996CD1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02C" w:rsidRPr="00996CD1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02C" w:rsidRPr="00996CD1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E202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upil circle. UFIX_8_4. cy</w:t>
            </w:r>
          </w:p>
        </w:tc>
      </w:tr>
      <w:tr w:rsidR="000E202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Pr="00B7386F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0E202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pupil circle, UFIX_8_4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x</w:t>
            </w:r>
          </w:p>
        </w:tc>
      </w:tr>
    </w:tbl>
    <w:p w:rsidR="00762277" w:rsidRPr="000E202C" w:rsidRDefault="00762277" w:rsidP="000E202C"/>
    <w:p w:rsidR="00762277" w:rsidRDefault="00762277" w:rsidP="00211D64">
      <w:pPr>
        <w:pStyle w:val="a3"/>
        <w:numPr>
          <w:ilvl w:val="1"/>
          <w:numId w:val="10"/>
        </w:numPr>
        <w:ind w:firstLineChars="0"/>
      </w:pPr>
      <w:r>
        <w:t>Template Encode Result Register: [0x4000_935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E202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E202C" w:rsidRPr="00996CD1" w:rsidRDefault="000E202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E202C" w:rsidRPr="00996CD1" w:rsidRDefault="000E202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E202C" w:rsidRPr="00996CD1" w:rsidRDefault="000E202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E202C" w:rsidRPr="00996CD1" w:rsidRDefault="000E202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E202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02C" w:rsidRPr="00996CD1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43009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02C" w:rsidRPr="00996CD1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02C" w:rsidRPr="00996CD1" w:rsidRDefault="0043009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E202C" w:rsidRPr="00996CD1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E202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202C" w:rsidRDefault="000E202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pupil circle, UFIX_8_4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</w:tr>
    </w:tbl>
    <w:p w:rsidR="000E202C" w:rsidRDefault="000E202C" w:rsidP="000E202C"/>
    <w:p w:rsidR="00430090" w:rsidRDefault="00430090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esult Register</w:t>
      </w:r>
      <w:r w:rsidR="008A5564" w:rsidRPr="00B7386F">
        <w:rPr>
          <w:color w:val="FF0000"/>
          <w:vertAlign w:val="superscript"/>
        </w:rPr>
        <w:t>[Special_03]</w:t>
      </w:r>
      <w:r>
        <w:rPr>
          <w:rFonts w:hint="eastAsia"/>
        </w:rPr>
        <w:t>: [0x4000_935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6A021E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A021E" w:rsidRPr="00996CD1" w:rsidRDefault="006A021E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A021E" w:rsidRPr="00996CD1" w:rsidRDefault="006A021E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A021E" w:rsidRPr="00996CD1" w:rsidRDefault="006A021E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A021E" w:rsidRPr="00996CD1" w:rsidRDefault="006A021E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6A021E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21E" w:rsidRPr="00996CD1" w:rsidRDefault="006A02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21E" w:rsidRPr="00996CD1" w:rsidRDefault="006A02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21E" w:rsidRPr="00996CD1" w:rsidRDefault="006A02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A021E" w:rsidRPr="00996CD1" w:rsidRDefault="006A02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6A021E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021E" w:rsidRDefault="006A02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021E" w:rsidRDefault="006A02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021E" w:rsidRDefault="006A02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3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A021E" w:rsidRDefault="006A02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pupil circle, UFIX_8_4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pupil_q_o)</w:t>
            </w:r>
          </w:p>
        </w:tc>
      </w:tr>
    </w:tbl>
    <w:p w:rsidR="007D58A7" w:rsidRDefault="007D58A7" w:rsidP="007D58A7"/>
    <w:p w:rsidR="00430090" w:rsidRDefault="00430090" w:rsidP="00211D64">
      <w:pPr>
        <w:pStyle w:val="a3"/>
        <w:numPr>
          <w:ilvl w:val="1"/>
          <w:numId w:val="10"/>
        </w:numPr>
        <w:ind w:firstLineChars="0"/>
      </w:pPr>
      <w:r>
        <w:t>Template Encode Result Register: [0x4000_935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F626B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F626B" w:rsidRPr="00996CD1" w:rsidRDefault="002F626B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F626B" w:rsidRPr="00996CD1" w:rsidRDefault="002F626B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F626B" w:rsidRPr="00996CD1" w:rsidRDefault="002F626B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F626B" w:rsidRPr="00996CD1" w:rsidRDefault="002F626B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F626B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626B" w:rsidRPr="00996CD1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626B" w:rsidRPr="00996CD1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626B" w:rsidRPr="00996CD1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F626B" w:rsidRPr="00996CD1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F626B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7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ris circle. UFIX_8_4. cy</w:t>
            </w:r>
          </w:p>
        </w:tc>
      </w:tr>
      <w:tr w:rsidR="002F626B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Pr="00B7386F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12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2F626B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F626B" w:rsidRDefault="002F626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ris circle, UFIX_8_4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x</w:t>
            </w:r>
          </w:p>
        </w:tc>
      </w:tr>
    </w:tbl>
    <w:p w:rsidR="002F626B" w:rsidRDefault="002F626B" w:rsidP="002F626B"/>
    <w:p w:rsidR="0029018E" w:rsidRDefault="0029018E" w:rsidP="00211D64">
      <w:pPr>
        <w:pStyle w:val="a3"/>
        <w:numPr>
          <w:ilvl w:val="1"/>
          <w:numId w:val="10"/>
        </w:numPr>
        <w:ind w:firstLineChars="0"/>
      </w:pPr>
      <w:r>
        <w:t>Template Encode Result Register: [0x4000_936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B10BC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10BCF" w:rsidRPr="00996CD1" w:rsidRDefault="00B10BC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10BCF" w:rsidRPr="00996CD1" w:rsidRDefault="00B10BC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10BCF" w:rsidRPr="00996CD1" w:rsidRDefault="00B10BC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10BCF" w:rsidRPr="00996CD1" w:rsidRDefault="00B10BC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B10BC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BCF" w:rsidRPr="00996CD1" w:rsidRDefault="00B10BC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2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BCF" w:rsidRPr="00996CD1" w:rsidRDefault="00B10BC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BCF" w:rsidRPr="00996CD1" w:rsidRDefault="00B10BC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0BCF" w:rsidRPr="00996CD1" w:rsidRDefault="00B10BC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B10BC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BCF" w:rsidRDefault="00B10BC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1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BCF" w:rsidRDefault="00B10BC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BCF" w:rsidRDefault="00B10BC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0BCF" w:rsidRDefault="00B10BC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ris circle, UFIX_8_4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</w:tr>
    </w:tbl>
    <w:p w:rsidR="00B10BCF" w:rsidRDefault="00B10BCF" w:rsidP="00B10BCF"/>
    <w:p w:rsidR="0029018E" w:rsidRDefault="0029018E" w:rsidP="00211D64">
      <w:pPr>
        <w:pStyle w:val="a3"/>
        <w:numPr>
          <w:ilvl w:val="1"/>
          <w:numId w:val="10"/>
        </w:numPr>
        <w:ind w:firstLineChars="0"/>
      </w:pPr>
      <w:r>
        <w:t>Template Encode Result Register</w:t>
      </w:r>
      <w:r w:rsidR="003C4F96" w:rsidRPr="00B7386F">
        <w:rPr>
          <w:color w:val="FF0000"/>
          <w:vertAlign w:val="superscript"/>
        </w:rPr>
        <w:t>[Special_03]</w:t>
      </w:r>
      <w:r>
        <w:t>: [0x4000_936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3C4F9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C4F96" w:rsidRPr="00996CD1" w:rsidRDefault="003C4F9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C4F96" w:rsidRPr="00996CD1" w:rsidRDefault="003C4F9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C4F96" w:rsidRPr="00996CD1" w:rsidRDefault="003C4F9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3C4F96" w:rsidRPr="00996CD1" w:rsidRDefault="003C4F9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3C4F9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F96" w:rsidRPr="00996CD1" w:rsidRDefault="003C4F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F96" w:rsidRPr="00996CD1" w:rsidRDefault="003C4F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F96" w:rsidRPr="00996CD1" w:rsidRDefault="003C4F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C4F96" w:rsidRPr="00996CD1" w:rsidRDefault="003C4F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3C4F9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F96" w:rsidRDefault="003C4F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F96" w:rsidRDefault="003C4F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F96" w:rsidRDefault="003C4F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3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C4F96" w:rsidRDefault="003C4F9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ris circle, UFIX_8_4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iris_q_o)</w:t>
            </w:r>
          </w:p>
        </w:tc>
      </w:tr>
    </w:tbl>
    <w:p w:rsidR="003C4F96" w:rsidRDefault="003C4F96" w:rsidP="003C4F96"/>
    <w:p w:rsidR="00430090" w:rsidRDefault="00EE25A1" w:rsidP="00211D64">
      <w:pPr>
        <w:pStyle w:val="a3"/>
        <w:numPr>
          <w:ilvl w:val="1"/>
          <w:numId w:val="10"/>
        </w:numPr>
        <w:ind w:firstLineChars="0"/>
      </w:pPr>
      <w:r>
        <w:t>Template Encode Result Register: [0x4000_936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EC370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C3701" w:rsidRPr="00996CD1" w:rsidRDefault="00EC370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C3701" w:rsidRPr="00996CD1" w:rsidRDefault="00EC370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C3701" w:rsidRPr="00996CD1" w:rsidRDefault="00EC370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C3701" w:rsidRPr="00996CD1" w:rsidRDefault="00EC370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EC370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3701" w:rsidRPr="00996CD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3701" w:rsidRPr="00996CD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3701" w:rsidRPr="00996CD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C3701" w:rsidRPr="00996CD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EC370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3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yelid upper. (eyelid_u_c_o)</w:t>
            </w:r>
          </w:p>
        </w:tc>
      </w:tr>
      <w:tr w:rsidR="00EC370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P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eyelid upper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eyelid_u_b_o)</w:t>
            </w:r>
          </w:p>
        </w:tc>
      </w:tr>
      <w:tr w:rsidR="00EC370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EC370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C3701" w:rsidRDefault="00EC370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eyelid upper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eyelid_u_a_o)</w:t>
            </w:r>
          </w:p>
        </w:tc>
      </w:tr>
    </w:tbl>
    <w:p w:rsidR="00EA1FC3" w:rsidRDefault="00EA1FC3" w:rsidP="00EA1FC3"/>
    <w:p w:rsidR="00EE25A1" w:rsidRDefault="00EE25A1" w:rsidP="00211D64">
      <w:pPr>
        <w:pStyle w:val="a3"/>
        <w:numPr>
          <w:ilvl w:val="1"/>
          <w:numId w:val="10"/>
        </w:numPr>
        <w:ind w:firstLineChars="0"/>
      </w:pPr>
      <w:r>
        <w:t>Template Encode Result Register</w:t>
      </w:r>
      <w:r w:rsidR="00480416" w:rsidRPr="00B7386F">
        <w:rPr>
          <w:color w:val="FF0000"/>
          <w:vertAlign w:val="superscript"/>
        </w:rPr>
        <w:t>[Special_03]</w:t>
      </w:r>
      <w:r>
        <w:t>: [0x4000_936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560F39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60F39" w:rsidRPr="00996CD1" w:rsidRDefault="00560F39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60F39" w:rsidRPr="00996CD1" w:rsidRDefault="00560F39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60F39" w:rsidRPr="00996CD1" w:rsidRDefault="00560F39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560F39" w:rsidRPr="00996CD1" w:rsidRDefault="00560F39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560F39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F39" w:rsidRPr="00996CD1" w:rsidRDefault="00560F3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E062A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F39" w:rsidRPr="00996CD1" w:rsidRDefault="00560F3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F39" w:rsidRPr="00996CD1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60F39" w:rsidRPr="00996CD1" w:rsidRDefault="00560F3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560F39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0F39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1</w:t>
            </w:r>
            <w:r w:rsidR="00560F39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0F39" w:rsidRDefault="00560F3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0F39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60F39" w:rsidRDefault="00560F3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eyelid upper. </w:t>
            </w:r>
            <w:r w:rsidR="00E062A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eyelid_u_e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o)</w:t>
            </w:r>
          </w:p>
        </w:tc>
      </w:tr>
    </w:tbl>
    <w:p w:rsidR="00480416" w:rsidRDefault="00480416" w:rsidP="00480416"/>
    <w:p w:rsidR="00E062A0" w:rsidRDefault="00E062A0" w:rsidP="00E062A0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esult: [0x4000_93</w:t>
      </w:r>
      <w:r>
        <w:t>7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E062A0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062A0" w:rsidRPr="00996CD1" w:rsidRDefault="00E062A0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062A0" w:rsidRPr="00996CD1" w:rsidRDefault="00E062A0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062A0" w:rsidRPr="00996CD1" w:rsidRDefault="00E062A0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062A0" w:rsidRPr="00996CD1" w:rsidRDefault="00E062A0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E062A0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62A0" w:rsidRPr="00996CD1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62A0" w:rsidRPr="00996CD1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62A0" w:rsidRPr="00996CD1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062A0" w:rsidRPr="00996CD1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E062A0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23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5C018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yelid lower. (eyelid_l</w:t>
            </w:r>
            <w:r w:rsidR="00E062A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c_o)</w:t>
            </w:r>
          </w:p>
        </w:tc>
      </w:tr>
      <w:tr w:rsidR="00E062A0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Pr="00EC3701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1256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yelid lower</w:t>
            </w:r>
            <w:r w:rsidR="00E062A0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eyelid_l</w:t>
            </w:r>
            <w:r w:rsidR="00E062A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b_o)</w:t>
            </w:r>
          </w:p>
        </w:tc>
      </w:tr>
      <w:tr w:rsidR="00E062A0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7:4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E062A0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E062A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062A0" w:rsidRDefault="0012561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yelid lower</w:t>
            </w:r>
            <w:r w:rsidR="00E062A0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eyelid_l</w:t>
            </w:r>
            <w:r w:rsidR="00E062A0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a_o)</w:t>
            </w:r>
          </w:p>
        </w:tc>
      </w:tr>
    </w:tbl>
    <w:p w:rsidR="00E062A0" w:rsidRPr="00E062A0" w:rsidRDefault="00E062A0" w:rsidP="00E062A0"/>
    <w:p w:rsidR="00E062A0" w:rsidRDefault="00E664EA" w:rsidP="00E062A0">
      <w:pPr>
        <w:pStyle w:val="a3"/>
        <w:numPr>
          <w:ilvl w:val="1"/>
          <w:numId w:val="10"/>
        </w:numPr>
        <w:ind w:firstLineChars="0"/>
      </w:pPr>
      <w:r>
        <w:t>Template Encode Result Register</w:t>
      </w:r>
      <w:r w:rsidR="007553E8" w:rsidRPr="00B7386F">
        <w:rPr>
          <w:color w:val="FF0000"/>
          <w:vertAlign w:val="superscript"/>
        </w:rPr>
        <w:t>[Special_03]</w:t>
      </w:r>
      <w:r>
        <w:t>: [0x4000_937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B3746D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3746D" w:rsidRPr="00996CD1" w:rsidRDefault="00B3746D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3746D" w:rsidRPr="00996CD1" w:rsidRDefault="00B3746D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3746D" w:rsidRPr="00996CD1" w:rsidRDefault="00B3746D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B3746D" w:rsidRPr="00996CD1" w:rsidRDefault="00B3746D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B3746D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46D" w:rsidRPr="00996CD1" w:rsidRDefault="00B3746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2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46D" w:rsidRPr="00996CD1" w:rsidRDefault="00B3746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46D" w:rsidRPr="00996CD1" w:rsidRDefault="00B3746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746D" w:rsidRPr="00996CD1" w:rsidRDefault="00B3746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B3746D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46D" w:rsidRDefault="00B3746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1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46D" w:rsidRDefault="00B3746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46D" w:rsidRDefault="00B3746D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746D" w:rsidRDefault="00783520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yelid lower</w:t>
            </w:r>
            <w:r w:rsidR="00B3746D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(eyelid_l</w:t>
            </w:r>
            <w:r w:rsidR="00B3746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e_o)</w:t>
            </w:r>
          </w:p>
        </w:tc>
      </w:tr>
    </w:tbl>
    <w:p w:rsidR="00641E39" w:rsidRPr="00B3746D" w:rsidRDefault="00641E39" w:rsidP="00641E39"/>
    <w:p w:rsidR="00E062A0" w:rsidRDefault="005407C2" w:rsidP="00E062A0">
      <w:pPr>
        <w:pStyle w:val="a3"/>
        <w:numPr>
          <w:ilvl w:val="1"/>
          <w:numId w:val="10"/>
        </w:numPr>
        <w:ind w:firstLineChars="0"/>
      </w:pPr>
      <w:r>
        <w:lastRenderedPageBreak/>
        <w:t>Template Encode Result Register: [0x4000_937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F7CAE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CAE" w:rsidRPr="00996CD1" w:rsidRDefault="00AF7CAE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CAE" w:rsidRPr="00996CD1" w:rsidRDefault="00AF7CAE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CAE" w:rsidRPr="00996CD1" w:rsidRDefault="00AF7CAE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CAE" w:rsidRPr="00996CD1" w:rsidRDefault="00AF7CAE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F7CAE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CAE" w:rsidRPr="00996CD1" w:rsidRDefault="00AF7CA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AD3F5F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CAE" w:rsidRPr="00996CD1" w:rsidRDefault="00AF7CA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CAE" w:rsidRPr="00996CD1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CAE" w:rsidRPr="00996CD1" w:rsidRDefault="00AF7CA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F7CAE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CAE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CAE" w:rsidRDefault="00AF7CA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CAE" w:rsidRDefault="00AF7CA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CAE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upper eyelid covered angle</w:t>
            </w:r>
          </w:p>
        </w:tc>
      </w:tr>
      <w:tr w:rsidR="00AF7CAE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CAE" w:rsidRPr="00EC3701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CAE" w:rsidRDefault="00AF7CA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CAE" w:rsidRDefault="00AF7CAE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CAE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lower eyelid covered angle</w:t>
            </w:r>
          </w:p>
        </w:tc>
      </w:tr>
    </w:tbl>
    <w:p w:rsidR="00EF04D3" w:rsidRPr="00AF7CAE" w:rsidRDefault="00EF04D3" w:rsidP="00EF04D3"/>
    <w:p w:rsidR="005407C2" w:rsidRDefault="005407C2" w:rsidP="00E062A0">
      <w:pPr>
        <w:pStyle w:val="a3"/>
        <w:numPr>
          <w:ilvl w:val="1"/>
          <w:numId w:val="10"/>
        </w:numPr>
        <w:ind w:firstLineChars="0"/>
      </w:pPr>
      <w:r>
        <w:t>Template Encode Result Register: [0x4000_937C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D3F5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D3F5F" w:rsidRPr="00996CD1" w:rsidRDefault="00AD3F5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D3F5F" w:rsidRPr="00996CD1" w:rsidRDefault="00AD3F5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D3F5F" w:rsidRPr="00996CD1" w:rsidRDefault="00AD3F5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D3F5F" w:rsidRPr="00996CD1" w:rsidRDefault="00AD3F5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D3F5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F5F" w:rsidRPr="00996CD1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F5F" w:rsidRPr="00996CD1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F5F" w:rsidRPr="00996CD1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D3F5F" w:rsidRPr="00996CD1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D3F5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F5F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F5F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F5F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F5F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uncover left angle</w:t>
            </w:r>
          </w:p>
        </w:tc>
      </w:tr>
      <w:tr w:rsidR="00AD3F5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F5F" w:rsidRPr="00EC3701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F5F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F5F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D3F5F" w:rsidRDefault="00AD3F5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uncover right angle</w:t>
            </w:r>
          </w:p>
        </w:tc>
      </w:tr>
    </w:tbl>
    <w:p w:rsidR="00AF7CAE" w:rsidRDefault="00AF7CAE" w:rsidP="00AF7CAE"/>
    <w:p w:rsidR="005407C2" w:rsidRDefault="00910735" w:rsidP="00E062A0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esult</w:t>
      </w:r>
      <w:r w:rsidR="00106A1F">
        <w:rPr>
          <w:rFonts w:hint="eastAsia"/>
        </w:rPr>
        <w:t>: [0x4000_9</w:t>
      </w:r>
      <w:r w:rsidR="00106A1F">
        <w:t>38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106A1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06A1F" w:rsidRPr="00996CD1" w:rsidRDefault="00106A1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06A1F" w:rsidRPr="00996CD1" w:rsidRDefault="00106A1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06A1F" w:rsidRPr="00996CD1" w:rsidRDefault="00106A1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06A1F" w:rsidRPr="00996CD1" w:rsidRDefault="00106A1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106A1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A1F" w:rsidRPr="00996CD1" w:rsidRDefault="00106A1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A1F" w:rsidRPr="00996CD1" w:rsidRDefault="00106A1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A1F" w:rsidRPr="00996CD1" w:rsidRDefault="00106A1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6A1F" w:rsidRPr="00996CD1" w:rsidRDefault="00106A1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106A1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A1F" w:rsidRPr="00EC3701" w:rsidRDefault="00106A1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A1F" w:rsidRDefault="00106A1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A1F" w:rsidRDefault="00106A1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6A1F" w:rsidRDefault="00106A1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ean value of iris gray</w:t>
            </w:r>
          </w:p>
        </w:tc>
      </w:tr>
    </w:tbl>
    <w:p w:rsidR="00106A1F" w:rsidRDefault="00106A1F" w:rsidP="00106A1F"/>
    <w:p w:rsidR="00910735" w:rsidRDefault="00910735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de Result: [0x4000_938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964D7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64D7F" w:rsidRPr="00996CD1" w:rsidRDefault="00964D7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64D7F" w:rsidRPr="00996CD1" w:rsidRDefault="00964D7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64D7F" w:rsidRPr="00996CD1" w:rsidRDefault="00964D7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64D7F" w:rsidRPr="00996CD1" w:rsidRDefault="00964D7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964D7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4D7F" w:rsidRPr="00996CD1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7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4D7F" w:rsidRPr="00996CD1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4D7F" w:rsidRPr="00996CD1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64D7F" w:rsidRPr="00996CD1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964D7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4D7F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6:8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4D7F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4D7F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4D7F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distance / (iris_r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–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pupil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r), UFIX_1_8, [0, 1]</w:t>
            </w:r>
          </w:p>
        </w:tc>
      </w:tr>
      <w:tr w:rsidR="00964D7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4D7F" w:rsidRPr="00EC3701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4D7F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4D7F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64D7F" w:rsidRDefault="00964D7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istance between pupil center and iris center</w:t>
            </w:r>
          </w:p>
        </w:tc>
      </w:tr>
    </w:tbl>
    <w:p w:rsidR="0060425C" w:rsidRDefault="0060425C" w:rsidP="0060425C"/>
    <w:p w:rsidR="0064468E" w:rsidRDefault="0064468E" w:rsidP="00211D64">
      <w:pPr>
        <w:pStyle w:val="a3"/>
        <w:numPr>
          <w:ilvl w:val="1"/>
          <w:numId w:val="10"/>
        </w:numPr>
        <w:ind w:firstLineChars="0"/>
      </w:pPr>
      <w:r>
        <w:t>Template Encode Resu</w:t>
      </w:r>
      <w:r w:rsidR="009B3B38">
        <w:rPr>
          <w:rFonts w:hint="eastAsia"/>
        </w:rPr>
        <w:t>lt: [0x4000_9388</w:t>
      </w:r>
      <w:r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47DF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47DF1" w:rsidRPr="00996CD1" w:rsidRDefault="00247DF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47DF1" w:rsidRPr="00996CD1" w:rsidRDefault="00247DF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47DF1" w:rsidRPr="00996CD1" w:rsidRDefault="00247DF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47DF1" w:rsidRPr="00996CD1" w:rsidRDefault="00247DF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47DF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7DF1" w:rsidRPr="00996CD1" w:rsidRDefault="00247D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D73ECA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7DF1" w:rsidRPr="00996CD1" w:rsidRDefault="00247D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7DF1" w:rsidRPr="00996CD1" w:rsidRDefault="00D73EC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3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47DF1" w:rsidRPr="00996CD1" w:rsidRDefault="00247D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47DF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7DF1" w:rsidRPr="00EC3701" w:rsidRDefault="00D73EC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8</w:t>
            </w:r>
            <w:r w:rsidR="00247DF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7DF1" w:rsidRDefault="00247D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7DF1" w:rsidRDefault="00D73EC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47DF1" w:rsidRDefault="00D73EC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ialoation, UFIX_1_8, [0, 1]</w:t>
            </w:r>
          </w:p>
        </w:tc>
      </w:tr>
    </w:tbl>
    <w:p w:rsidR="00247DF1" w:rsidRDefault="00247DF1" w:rsidP="00247DF1"/>
    <w:p w:rsidR="00910735" w:rsidRDefault="009529AB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</w:t>
      </w:r>
      <w:r w:rsidR="009B3B38">
        <w:rPr>
          <w:rFonts w:hint="eastAsia"/>
        </w:rPr>
        <w:t>plate Encode Result: [0x4000_938C</w:t>
      </w:r>
      <w:r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84648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4648F" w:rsidRPr="00996CD1" w:rsidRDefault="0084648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4648F" w:rsidRPr="00996CD1" w:rsidRDefault="0084648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4648F" w:rsidRPr="00996CD1" w:rsidRDefault="0084648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84648F" w:rsidRPr="00996CD1" w:rsidRDefault="0084648F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84648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8F" w:rsidRPr="00996CD1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8F" w:rsidRPr="00996CD1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8F" w:rsidRPr="00996CD1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4648F" w:rsidRPr="00996CD1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84648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5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margin, UFIX_2_8, [0, 2]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ight</w:t>
            </w:r>
          </w:p>
        </w:tc>
      </w:tr>
      <w:tr w:rsidR="0084648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84648F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Pr="00EC3701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9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044E7B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0</w:t>
            </w:r>
            <w:r w:rsidR="0084648F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4648F" w:rsidRDefault="0084648F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rgin, UFIX_2_8, [0, 2]. Left</w:t>
            </w:r>
          </w:p>
        </w:tc>
      </w:tr>
    </w:tbl>
    <w:p w:rsidR="00693B62" w:rsidRDefault="00693B62" w:rsidP="00693B62"/>
    <w:p w:rsidR="009529AB" w:rsidRDefault="009529AB" w:rsidP="00211D64">
      <w:pPr>
        <w:pStyle w:val="a3"/>
        <w:numPr>
          <w:ilvl w:val="1"/>
          <w:numId w:val="10"/>
        </w:numPr>
        <w:ind w:firstLineChars="0"/>
      </w:pPr>
      <w:r>
        <w:t>Tem</w:t>
      </w:r>
      <w:r w:rsidR="00386248">
        <w:t>plate Encode Result</w:t>
      </w:r>
      <w:r w:rsidR="005F156B">
        <w:t xml:space="preserve"> Register</w:t>
      </w:r>
      <w:r w:rsidR="00386248">
        <w:t>: [0x4000_939</w:t>
      </w:r>
      <w:r w:rsidR="009B3B38">
        <w:t>0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70D09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70D09" w:rsidRPr="00996CD1" w:rsidRDefault="00A70D09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70D09" w:rsidRPr="00996CD1" w:rsidRDefault="00A70D09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70D09" w:rsidRPr="00996CD1" w:rsidRDefault="00A70D09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70D09" w:rsidRPr="00996CD1" w:rsidRDefault="00A70D09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70D09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D09" w:rsidRPr="00996CD1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2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D09" w:rsidRPr="00996CD1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D09" w:rsidRPr="00996CD1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70D09" w:rsidRPr="00996CD1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70D09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25:16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margin, UFIX_2_8, [0, 2]. </w:t>
            </w:r>
            <w:r w:rsidR="00161883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Bottom</w:t>
            </w:r>
          </w:p>
        </w:tc>
      </w:tr>
      <w:tr w:rsidR="00A70D09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[15:1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70D09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Pr="00EC3701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9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A70D0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70D09" w:rsidRDefault="0016188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rgin, UFIX_2_8, [0, 2]. Top</w:t>
            </w:r>
          </w:p>
        </w:tc>
      </w:tr>
    </w:tbl>
    <w:p w:rsidR="00A70D09" w:rsidRDefault="00A70D09" w:rsidP="00A70D09"/>
    <w:p w:rsidR="00910735" w:rsidRDefault="00E31FBB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</w:t>
      </w:r>
      <w:r w:rsidR="00386248">
        <w:rPr>
          <w:rFonts w:hint="eastAsia"/>
        </w:rPr>
        <w:t>ode Result Register: [0x4000_939</w:t>
      </w:r>
      <w:r w:rsidR="009B3B38">
        <w:rPr>
          <w:rFonts w:hint="eastAsia"/>
        </w:rPr>
        <w:t>4</w:t>
      </w:r>
      <w:r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102997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02997" w:rsidRPr="00996CD1" w:rsidRDefault="00102997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02997" w:rsidRPr="00996CD1" w:rsidRDefault="00102997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02997" w:rsidRPr="00996CD1" w:rsidRDefault="00102997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02997" w:rsidRPr="00996CD1" w:rsidRDefault="00102997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102997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97" w:rsidRPr="00996CD1" w:rsidRDefault="0010299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97" w:rsidRPr="00996CD1" w:rsidRDefault="0010299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97" w:rsidRPr="00996CD1" w:rsidRDefault="0010299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997" w:rsidRPr="00996CD1" w:rsidRDefault="0010299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102997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2997" w:rsidRDefault="0010299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[1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2997" w:rsidRDefault="0010299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2997" w:rsidRDefault="0010299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02997" w:rsidRDefault="0010299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orrected focus: UFIX_1_15, [0.0, 1.0]</w:t>
            </w:r>
          </w:p>
        </w:tc>
      </w:tr>
    </w:tbl>
    <w:p w:rsidR="000740C9" w:rsidRDefault="000740C9" w:rsidP="000740C9"/>
    <w:p w:rsidR="00E31FBB" w:rsidRDefault="00E31FBB" w:rsidP="00211D64">
      <w:pPr>
        <w:pStyle w:val="a3"/>
        <w:numPr>
          <w:ilvl w:val="1"/>
          <w:numId w:val="10"/>
        </w:numPr>
        <w:ind w:firstLineChars="0"/>
      </w:pPr>
      <w:r>
        <w:t xml:space="preserve">Template Encode </w:t>
      </w:r>
      <w:r w:rsidR="00386248">
        <w:t>Result Register: [0x4000_939</w:t>
      </w:r>
      <w:r w:rsidR="009B3B38">
        <w:t>8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1B4157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4157" w:rsidRPr="00996CD1" w:rsidRDefault="001B4157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4157" w:rsidRPr="00996CD1" w:rsidRDefault="001B4157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4157" w:rsidRPr="00996CD1" w:rsidRDefault="001B4157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B4157" w:rsidRPr="00996CD1" w:rsidRDefault="001B4157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1B4157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4157" w:rsidRPr="00996CD1" w:rsidRDefault="001B415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5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4157" w:rsidRPr="00996CD1" w:rsidRDefault="001B415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4157" w:rsidRPr="00996CD1" w:rsidRDefault="001B415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B4157" w:rsidRPr="00996CD1" w:rsidRDefault="001B415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1B4157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57" w:rsidRDefault="001B415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4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57" w:rsidRDefault="001B415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57" w:rsidRDefault="001B415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B4157" w:rsidRDefault="001B4157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valid pix number</w:t>
            </w:r>
          </w:p>
        </w:tc>
      </w:tr>
    </w:tbl>
    <w:p w:rsidR="0099168E" w:rsidRDefault="0099168E" w:rsidP="0099168E"/>
    <w:p w:rsidR="00737CC6" w:rsidRDefault="00737CC6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</w:t>
      </w:r>
      <w:r w:rsidR="00386248">
        <w:rPr>
          <w:rFonts w:hint="eastAsia"/>
        </w:rPr>
        <w:t>od</w:t>
      </w:r>
      <w:r w:rsidR="009B3B38">
        <w:rPr>
          <w:rFonts w:hint="eastAsia"/>
        </w:rPr>
        <w:t>e Result Register: [0x4000_939C</w:t>
      </w:r>
      <w:r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431F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431F1" w:rsidRPr="00996CD1" w:rsidRDefault="00A431F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431F1" w:rsidRPr="00996CD1" w:rsidRDefault="00A431F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431F1" w:rsidRPr="00996CD1" w:rsidRDefault="00A431F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431F1" w:rsidRPr="00996CD1" w:rsidRDefault="00A431F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431F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31F1" w:rsidRPr="00996CD1" w:rsidRDefault="00A431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31F1" w:rsidRPr="00996CD1" w:rsidRDefault="00A431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31F1" w:rsidRPr="00996CD1" w:rsidRDefault="00A431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431F1" w:rsidRPr="00996CD1" w:rsidRDefault="00A431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431F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31F1" w:rsidRDefault="00A431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31F1" w:rsidRDefault="00A431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31F1" w:rsidRDefault="00A431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431F1" w:rsidRDefault="00A431F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rror flag, can not generate template</w:t>
            </w:r>
          </w:p>
        </w:tc>
      </w:tr>
    </w:tbl>
    <w:p w:rsidR="006E6C6B" w:rsidRDefault="006E6C6B" w:rsidP="006E6C6B"/>
    <w:p w:rsidR="00737CC6" w:rsidRDefault="00737CC6" w:rsidP="00211D64">
      <w:pPr>
        <w:pStyle w:val="a3"/>
        <w:numPr>
          <w:ilvl w:val="1"/>
          <w:numId w:val="10"/>
        </w:numPr>
        <w:ind w:firstLineChars="0"/>
      </w:pPr>
      <w:r>
        <w:t>Template Enc</w:t>
      </w:r>
      <w:r w:rsidR="00386248">
        <w:t>ode Result Register: [0x4000_93A</w:t>
      </w:r>
      <w:r w:rsidR="009B3B38">
        <w:t>0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EE32A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E32A6" w:rsidRPr="00996CD1" w:rsidRDefault="00EE32A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E32A6" w:rsidRPr="00996CD1" w:rsidRDefault="00EE32A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E32A6" w:rsidRPr="00996CD1" w:rsidRDefault="00EE32A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E32A6" w:rsidRPr="00996CD1" w:rsidRDefault="00EE32A6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EE32A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32A6" w:rsidRPr="00996CD1" w:rsidRDefault="00EE32A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816765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32A6" w:rsidRPr="00996CD1" w:rsidRDefault="00EE32A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32A6" w:rsidRPr="00996CD1" w:rsidRDefault="00816765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0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E32A6" w:rsidRPr="00996CD1" w:rsidRDefault="00EE32A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EE32A6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2A6" w:rsidRDefault="00816765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</w:t>
            </w:r>
            <w:r w:rsidR="00EE32A6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2A6" w:rsidRDefault="00EE32A6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2A6" w:rsidRDefault="00816765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E32A6" w:rsidRDefault="00816765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emplate quality</w:t>
            </w:r>
          </w:p>
        </w:tc>
      </w:tr>
    </w:tbl>
    <w:p w:rsidR="00EE32A6" w:rsidRDefault="00EE32A6" w:rsidP="00EE32A6"/>
    <w:p w:rsidR="002B59F7" w:rsidRDefault="002B59F7" w:rsidP="00211D64">
      <w:pPr>
        <w:pStyle w:val="a3"/>
        <w:numPr>
          <w:ilvl w:val="1"/>
          <w:numId w:val="10"/>
        </w:numPr>
        <w:ind w:firstLineChars="0"/>
      </w:pPr>
      <w:r>
        <w:t>Template Enc</w:t>
      </w:r>
      <w:r w:rsidR="00386248">
        <w:t>ode Result Register: [0x4000_93A</w:t>
      </w:r>
      <w:r w:rsidR="009B3B38">
        <w:t>4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AF7D25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D25" w:rsidRPr="00996CD1" w:rsidRDefault="00AF7D25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D25" w:rsidRPr="00996CD1" w:rsidRDefault="00AF7D25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D25" w:rsidRPr="00996CD1" w:rsidRDefault="00AF7D25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AF7D25" w:rsidRPr="00996CD1" w:rsidRDefault="00AF7D25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AF7D25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D25" w:rsidRPr="00996CD1" w:rsidRDefault="00AF7D25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987ADA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D25" w:rsidRPr="00996CD1" w:rsidRDefault="00AF7D25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D25" w:rsidRPr="00996CD1" w:rsidRDefault="00987AD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F7D25" w:rsidRPr="00996CD1" w:rsidRDefault="00AF7D25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AF7D25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D25" w:rsidRDefault="00987AD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3</w:t>
            </w:r>
            <w:r w:rsidR="00AF7D25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D25" w:rsidRDefault="00AF7D25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D25" w:rsidRDefault="00987AD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F7D25" w:rsidRDefault="00987ADA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eason of score != 1</w:t>
            </w:r>
          </w:p>
        </w:tc>
      </w:tr>
    </w:tbl>
    <w:p w:rsidR="00F84E7A" w:rsidRDefault="00F84E7A" w:rsidP="00F84E7A"/>
    <w:p w:rsidR="006E6C6B" w:rsidRDefault="00F84E7A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</w:t>
      </w:r>
      <w:r w:rsidR="00386248">
        <w:rPr>
          <w:rFonts w:hint="eastAsia"/>
        </w:rPr>
        <w:t>ode Result Register: [0x4000_93A</w:t>
      </w:r>
      <w:r w:rsidR="009B3B38">
        <w:rPr>
          <w:rFonts w:hint="eastAsia"/>
        </w:rPr>
        <w:t>8</w:t>
      </w:r>
      <w:r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DB2D7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B2D71" w:rsidRPr="00996CD1" w:rsidRDefault="00DB2D7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B2D71" w:rsidRPr="00996CD1" w:rsidRDefault="00DB2D7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B2D71" w:rsidRPr="00996CD1" w:rsidRDefault="00DB2D7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B2D71" w:rsidRPr="00996CD1" w:rsidRDefault="00DB2D7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DB2D7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2D71" w:rsidRPr="00996CD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2D71" w:rsidRPr="00996CD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2D71" w:rsidRPr="00996CD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2D71" w:rsidRPr="00996CD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DB2D7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2D7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2D7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2D7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2D7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eason of score != 2</w:t>
            </w:r>
          </w:p>
        </w:tc>
      </w:tr>
    </w:tbl>
    <w:p w:rsidR="00AF7D25" w:rsidRDefault="00AF7D25" w:rsidP="00AF7D25"/>
    <w:p w:rsidR="00737CC6" w:rsidRDefault="00DD432B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Enco</w:t>
      </w:r>
      <w:r w:rsidR="009B3B38">
        <w:rPr>
          <w:rFonts w:hint="eastAsia"/>
        </w:rPr>
        <w:t>de Result Register: [0x4000_93AC</w:t>
      </w:r>
      <w:r>
        <w:rPr>
          <w:rFonts w:hint="eastAsia"/>
        </w:rP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DB2D7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B2D71" w:rsidRPr="00996CD1" w:rsidRDefault="00DB2D7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B2D71" w:rsidRPr="00996CD1" w:rsidRDefault="00DB2D7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B2D71" w:rsidRPr="00996CD1" w:rsidRDefault="00DB2D7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DB2D71" w:rsidRPr="00996CD1" w:rsidRDefault="00DB2D7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DB2D7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2D71" w:rsidRPr="00996CD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1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2D71" w:rsidRPr="00996CD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2D71" w:rsidRPr="00996CD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2D71" w:rsidRPr="00996CD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DB2D7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2D7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3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2D7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2D7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2D71" w:rsidRDefault="00DB2D7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eason of score != 3</w:t>
            </w:r>
          </w:p>
        </w:tc>
      </w:tr>
    </w:tbl>
    <w:p w:rsidR="00AF7D25" w:rsidRDefault="00AF7D25" w:rsidP="00AF7D25"/>
    <w:p w:rsidR="00AF7D25" w:rsidRDefault="00D61906" w:rsidP="00211D64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Template Match Result Register: [0x4000_9</w:t>
      </w:r>
      <w:r>
        <w:t>3C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FE2823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E2823" w:rsidRPr="00996CD1" w:rsidRDefault="00FE2823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E2823" w:rsidRPr="00996CD1" w:rsidRDefault="00FE2823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E2823" w:rsidRPr="00996CD1" w:rsidRDefault="00FE2823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FE2823" w:rsidRPr="00996CD1" w:rsidRDefault="00FE2823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FE2823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823" w:rsidRPr="00996CD1" w:rsidRDefault="00FE282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8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823" w:rsidRPr="00996CD1" w:rsidRDefault="00FE282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823" w:rsidRPr="00996CD1" w:rsidRDefault="00FE282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FE2823" w:rsidRPr="00996CD1" w:rsidRDefault="00FE282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FE2823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823" w:rsidRDefault="00FE282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7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823" w:rsidRDefault="00FE282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823" w:rsidRDefault="00FE282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E2823" w:rsidRDefault="00FE2823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tch accept angle</w:t>
            </w:r>
          </w:p>
        </w:tc>
      </w:tr>
    </w:tbl>
    <w:p w:rsidR="00012611" w:rsidRDefault="00012611" w:rsidP="00012611"/>
    <w:p w:rsidR="00D61906" w:rsidRDefault="00D61906" w:rsidP="00211D64">
      <w:pPr>
        <w:pStyle w:val="a3"/>
        <w:numPr>
          <w:ilvl w:val="1"/>
          <w:numId w:val="10"/>
        </w:numPr>
        <w:ind w:firstLineChars="0"/>
      </w:pPr>
      <w:r>
        <w:t>Template Match Result Register: [0x4000_93C4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2D07D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D07D1" w:rsidRPr="00996CD1" w:rsidRDefault="002D07D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D07D1" w:rsidRPr="00996CD1" w:rsidRDefault="002D07D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D07D1" w:rsidRPr="00996CD1" w:rsidRDefault="002D07D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2D07D1" w:rsidRPr="00996CD1" w:rsidRDefault="002D07D1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2D07D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07D1" w:rsidRPr="00996CD1" w:rsidRDefault="002D07D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 w:rsidR="00DA32F9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4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07D1" w:rsidRPr="00996CD1" w:rsidRDefault="002D07D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07D1" w:rsidRPr="00996CD1" w:rsidRDefault="00DA32F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8‘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D07D1" w:rsidRPr="00996CD1" w:rsidRDefault="002D07D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2D07D1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07D1" w:rsidRDefault="00DA32F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3</w:t>
            </w:r>
            <w:r w:rsidR="002D07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07D1" w:rsidRDefault="002D07D1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07D1" w:rsidRDefault="00DA32F9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D07D1" w:rsidRDefault="006D3A72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tch accept unmasked pixel number</w:t>
            </w:r>
          </w:p>
        </w:tc>
      </w:tr>
    </w:tbl>
    <w:p w:rsidR="002D07D1" w:rsidRDefault="002D07D1" w:rsidP="002D07D1"/>
    <w:p w:rsidR="00D61906" w:rsidRDefault="00D61906" w:rsidP="00211D64">
      <w:pPr>
        <w:pStyle w:val="a3"/>
        <w:numPr>
          <w:ilvl w:val="1"/>
          <w:numId w:val="10"/>
        </w:numPr>
        <w:ind w:firstLineChars="0"/>
      </w:pPr>
      <w:r>
        <w:t>Template Match Result Register: [0x4000_93C8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B65E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65EC" w:rsidRPr="00996CD1" w:rsidRDefault="000B65E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65EC" w:rsidRPr="00996CD1" w:rsidRDefault="000B65E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65EC" w:rsidRPr="00996CD1" w:rsidRDefault="000B65E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65EC" w:rsidRPr="00996CD1" w:rsidRDefault="000B65E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B65E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5EC" w:rsidRPr="00996CD1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5EC" w:rsidRPr="00996CD1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5EC" w:rsidRPr="00996CD1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5EC" w:rsidRPr="00996CD1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B65E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65EC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[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5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65EC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65EC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65EC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tch accept template index</w:t>
            </w:r>
          </w:p>
        </w:tc>
      </w:tr>
    </w:tbl>
    <w:p w:rsidR="0091024E" w:rsidRDefault="0091024E" w:rsidP="0091024E"/>
    <w:p w:rsidR="00D61906" w:rsidRDefault="00D61906" w:rsidP="00211D64">
      <w:pPr>
        <w:pStyle w:val="a3"/>
        <w:numPr>
          <w:ilvl w:val="1"/>
          <w:numId w:val="10"/>
        </w:numPr>
        <w:ind w:firstLineChars="0"/>
      </w:pPr>
      <w:r>
        <w:t>Template Match Result Register: [0x4000_93D0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B65E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65EC" w:rsidRPr="00996CD1" w:rsidRDefault="000B65E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65EC" w:rsidRPr="00996CD1" w:rsidRDefault="000B65E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65EC" w:rsidRPr="00996CD1" w:rsidRDefault="000B65E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65EC" w:rsidRPr="00996CD1" w:rsidRDefault="000B65EC" w:rsidP="005A6BD1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B65E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5EC" w:rsidRPr="00996CD1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5EC" w:rsidRPr="00996CD1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5EC" w:rsidRPr="00996CD1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3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65EC" w:rsidRPr="00996CD1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ot Used</w:t>
            </w:r>
          </w:p>
        </w:tc>
      </w:tr>
      <w:tr w:rsidR="000B65EC" w:rsidRPr="00996CD1" w:rsidTr="005A6BD1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65EC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65EC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65EC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65EC" w:rsidRDefault="000B65EC" w:rsidP="005A6BD1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tch accept template score</w:t>
            </w:r>
          </w:p>
        </w:tc>
      </w:tr>
    </w:tbl>
    <w:p w:rsidR="000A2346" w:rsidRDefault="000A2346" w:rsidP="000A2346"/>
    <w:p w:rsidR="000A2346" w:rsidRDefault="000A2346" w:rsidP="00211D64">
      <w:pPr>
        <w:pStyle w:val="a3"/>
        <w:numPr>
          <w:ilvl w:val="1"/>
          <w:numId w:val="10"/>
        </w:numPr>
        <w:ind w:firstLineChars="0"/>
      </w:pPr>
      <w:r>
        <w:t>ISP Gain Control: [0x4000_</w:t>
      </w:r>
      <w:r w:rsidR="00A70146">
        <w:rPr>
          <w:rFonts w:hint="eastAsia"/>
        </w:rPr>
        <w:t>9</w:t>
      </w:r>
      <w:r w:rsidR="009508CC">
        <w:t>3E8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A2346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A2346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0A2346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Gain Control</w:t>
            </w:r>
          </w:p>
        </w:tc>
      </w:tr>
    </w:tbl>
    <w:p w:rsidR="000A2346" w:rsidRDefault="000A2346" w:rsidP="000A2346"/>
    <w:p w:rsidR="006641C3" w:rsidRDefault="000A2346" w:rsidP="00211D64">
      <w:pPr>
        <w:pStyle w:val="a3"/>
        <w:numPr>
          <w:ilvl w:val="1"/>
          <w:numId w:val="10"/>
        </w:numPr>
        <w:ind w:firstLineChars="0"/>
      </w:pPr>
      <w:r>
        <w:t>ISP Shutter Control: [0x4000_</w:t>
      </w:r>
      <w:r w:rsidR="00A70146">
        <w:rPr>
          <w:rFonts w:hint="eastAsia"/>
        </w:rPr>
        <w:t>9</w:t>
      </w:r>
      <w:r w:rsidR="008F6A9E">
        <w:t>3EC</w:t>
      </w:r>
      <w:r>
        <w:t>]</w:t>
      </w:r>
    </w:p>
    <w:tbl>
      <w:tblPr>
        <w:tblStyle w:val="a4"/>
        <w:tblW w:w="8325" w:type="dxa"/>
        <w:tblLook w:val="04A0" w:firstRow="1" w:lastRow="0" w:firstColumn="1" w:lastColumn="0" w:noHBand="0" w:noVBand="1"/>
      </w:tblPr>
      <w:tblGrid>
        <w:gridCol w:w="961"/>
        <w:gridCol w:w="866"/>
        <w:gridCol w:w="1570"/>
        <w:gridCol w:w="4928"/>
      </w:tblGrid>
      <w:tr w:rsidR="000A2346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Bit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fault</w:t>
            </w:r>
            <w:r>
              <w:rPr>
                <w:rFonts w:eastAsiaTheme="minorHAnsi" w:hint="eastAsia"/>
                <w:spacing w:val="18"/>
                <w:kern w:val="0"/>
                <w:sz w:val="15"/>
                <w:szCs w:val="15"/>
              </w:rPr>
              <w:t xml:space="preserve"> </w:t>
            </w: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value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A2346" w:rsidRPr="00996CD1" w:rsidRDefault="000A2346" w:rsidP="00387B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996CD1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A2346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31: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 w:rsidRPr="00996CD1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R/W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’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A2346" w:rsidRPr="00996CD1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Not Used</w:t>
            </w:r>
          </w:p>
        </w:tc>
      </w:tr>
      <w:tr w:rsidR="000A2346" w:rsidRPr="00996CD1" w:rsidTr="00387BA2">
        <w:tc>
          <w:tcPr>
            <w:tcW w:w="9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[15:0]</w:t>
            </w:r>
          </w:p>
        </w:tc>
        <w:tc>
          <w:tcPr>
            <w:tcW w:w="8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O</w:t>
            </w:r>
          </w:p>
        </w:tc>
        <w:tc>
          <w:tcPr>
            <w:tcW w:w="15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’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h0</w:t>
            </w:r>
          </w:p>
        </w:tc>
        <w:tc>
          <w:tcPr>
            <w:tcW w:w="49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A2346" w:rsidRDefault="000A2346" w:rsidP="00387BA2">
            <w:pPr>
              <w:pStyle w:val="a5"/>
              <w:ind w:firstLine="0"/>
              <w:jc w:val="left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emplate Shutter Control</w:t>
            </w:r>
          </w:p>
        </w:tc>
      </w:tr>
    </w:tbl>
    <w:p w:rsidR="000A2346" w:rsidRDefault="000A2346" w:rsidP="000A2346"/>
    <w:p w:rsidR="006641C3" w:rsidRDefault="006641C3" w:rsidP="00996CD1"/>
    <w:p w:rsidR="00DA0CA4" w:rsidRDefault="00DA0CA4" w:rsidP="00826A88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DSP各指令操作流程</w:t>
      </w:r>
    </w:p>
    <w:p w:rsidR="00F23F22" w:rsidRDefault="00F23F22" w:rsidP="00F23F22">
      <w:pPr>
        <w:ind w:firstLineChars="200" w:firstLine="420"/>
      </w:pPr>
      <w:r>
        <w:rPr>
          <w:rFonts w:hint="eastAsia"/>
        </w:rPr>
        <w:t>本节中，</w:t>
      </w:r>
      <w:r>
        <w:t>DSP</w:t>
      </w:r>
      <w:r>
        <w:rPr>
          <w:rFonts w:hint="eastAsia"/>
        </w:rPr>
        <w:t>内部寄存器地址，仅列出低16位(Bit</w:t>
      </w:r>
      <w:r>
        <w:t>[0] ~ [15])</w:t>
      </w:r>
      <w:r>
        <w:rPr>
          <w:rFonts w:hint="eastAsia"/>
        </w:rPr>
        <w:t>，其地址高16位均为0x</w:t>
      </w:r>
      <w:r w:rsidR="009468E9">
        <w:rPr>
          <w:rFonts w:hint="eastAsia"/>
        </w:rPr>
        <w:t>4</w:t>
      </w:r>
      <w:r>
        <w:rPr>
          <w:rFonts w:hint="eastAsia"/>
        </w:rPr>
        <w:t>000</w:t>
      </w:r>
    </w:p>
    <w:p w:rsidR="00734E69" w:rsidRDefault="00734E69" w:rsidP="00F23F22">
      <w:pPr>
        <w:ind w:firstLineChars="200" w:firstLine="420"/>
      </w:pPr>
    </w:p>
    <w:p w:rsidR="00DA0CA4" w:rsidRDefault="00AE5D37" w:rsidP="00AE5D37">
      <w:pPr>
        <w:pStyle w:val="a3"/>
        <w:numPr>
          <w:ilvl w:val="1"/>
          <w:numId w:val="10"/>
        </w:numPr>
        <w:ind w:firstLineChars="0"/>
      </w:pPr>
      <w:r>
        <w:t>DSP I</w:t>
      </w:r>
      <w:r>
        <w:rPr>
          <w:rFonts w:hint="eastAsia"/>
        </w:rPr>
        <w:t>nitial</w:t>
      </w:r>
      <w:r>
        <w:t xml:space="preserve"> S</w:t>
      </w:r>
      <w:r>
        <w:rPr>
          <w:rFonts w:hint="eastAsia"/>
        </w:rPr>
        <w:t>equence</w:t>
      </w:r>
    </w:p>
    <w:p w:rsidR="00A61960" w:rsidRDefault="00FC63D6" w:rsidP="00FC63D6">
      <w:pPr>
        <w:ind w:firstLineChars="200" w:firstLine="420"/>
      </w:pPr>
      <w:r>
        <w:rPr>
          <w:rFonts w:hint="eastAsia"/>
        </w:rPr>
        <w:t>虹膜锁上电启动或硬复位时，DSP将自动进行初始化操作，其流程图所示：</w:t>
      </w:r>
    </w:p>
    <w:p w:rsidR="00FC63D6" w:rsidRDefault="006E11A9" w:rsidP="000642DD">
      <w:pPr>
        <w:jc w:val="center"/>
      </w:pPr>
      <w:r>
        <w:object w:dxaOrig="9166" w:dyaOrig="11040">
          <v:shape id="_x0000_i1027" type="#_x0000_t75" style="width:415.35pt;height:500.25pt" o:ole="">
            <v:imagedata r:id="rId12" o:title=""/>
          </v:shape>
          <o:OLEObject Type="Embed" ProgID="Visio.Drawing.15" ShapeID="_x0000_i1027" DrawAspect="Content" ObjectID="_1581339356" r:id="rId13"/>
        </w:object>
      </w:r>
    </w:p>
    <w:p w:rsidR="000642DD" w:rsidRDefault="000642DD" w:rsidP="000642DD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3</w:t>
      </w:r>
      <w:r>
        <w:t xml:space="preserve"> DSP I</w:t>
      </w:r>
      <w:r>
        <w:rPr>
          <w:rFonts w:hint="eastAsia"/>
        </w:rPr>
        <w:t>nitial</w:t>
      </w:r>
      <w:r>
        <w:t xml:space="preserve"> S</w:t>
      </w:r>
      <w:r>
        <w:rPr>
          <w:rFonts w:hint="eastAsia"/>
        </w:rPr>
        <w:t>equence</w:t>
      </w:r>
    </w:p>
    <w:p w:rsidR="000642DD" w:rsidRDefault="000642DD" w:rsidP="000642DD">
      <w:pPr>
        <w:jc w:val="center"/>
      </w:pPr>
    </w:p>
    <w:p w:rsidR="00AE5D37" w:rsidRDefault="00AE5D37" w:rsidP="00AE5D37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 Configure Sequence</w:t>
      </w:r>
    </w:p>
    <w:p w:rsidR="00A61960" w:rsidRDefault="00A61960" w:rsidP="00A61960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evice Info Configure Sequence</w:t>
      </w:r>
    </w:p>
    <w:p w:rsidR="000642DD" w:rsidRDefault="00CD6529" w:rsidP="00706E0C">
      <w:pPr>
        <w:jc w:val="center"/>
      </w:pPr>
      <w:r>
        <w:object w:dxaOrig="17926" w:dyaOrig="17220">
          <v:shape id="_x0000_i1028" type="#_x0000_t75" style="width:414.8pt;height:398.7pt" o:ole="">
            <v:imagedata r:id="rId14" o:title=""/>
          </v:shape>
          <o:OLEObject Type="Embed" ProgID="Visio.Drawing.15" ShapeID="_x0000_i1028" DrawAspect="Content" ObjectID="_1581339357" r:id="rId15"/>
        </w:object>
      </w:r>
    </w:p>
    <w:p w:rsidR="00706E0C" w:rsidRDefault="00706E0C" w:rsidP="00706E0C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4</w:t>
      </w:r>
      <w:r>
        <w:t xml:space="preserve"> D</w:t>
      </w:r>
      <w:r>
        <w:rPr>
          <w:rFonts w:hint="eastAsia"/>
        </w:rPr>
        <w:t>evice</w:t>
      </w:r>
      <w:r>
        <w:t xml:space="preserve"> I</w:t>
      </w:r>
      <w:r>
        <w:rPr>
          <w:rFonts w:hint="eastAsia"/>
        </w:rPr>
        <w:t>nfo</w:t>
      </w:r>
      <w:r>
        <w:t xml:space="preserve"> C</w:t>
      </w:r>
      <w:r>
        <w:rPr>
          <w:rFonts w:hint="eastAsia"/>
        </w:rPr>
        <w:t>onfigure</w:t>
      </w:r>
      <w:r>
        <w:t xml:space="preserve"> S</w:t>
      </w:r>
      <w:r>
        <w:rPr>
          <w:rFonts w:hint="eastAsia"/>
        </w:rPr>
        <w:t>equence</w:t>
      </w:r>
    </w:p>
    <w:p w:rsidR="00706E0C" w:rsidRDefault="00706E0C" w:rsidP="00706E0C">
      <w:pPr>
        <w:jc w:val="center"/>
      </w:pPr>
    </w:p>
    <w:p w:rsidR="005632D6" w:rsidRDefault="005632D6" w:rsidP="00A61960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evice User Code Configure Sequence</w:t>
      </w:r>
      <w:r>
        <w:t xml:space="preserve"> </w:t>
      </w:r>
      <w:r>
        <w:rPr>
          <w:rFonts w:hint="eastAsia"/>
        </w:rPr>
        <w:t>(Test Only)</w:t>
      </w:r>
    </w:p>
    <w:p w:rsidR="005632D6" w:rsidRDefault="005632D6" w:rsidP="005632D6">
      <w:pPr>
        <w:ind w:firstLineChars="200" w:firstLine="420"/>
      </w:pPr>
      <w:r>
        <w:rPr>
          <w:rFonts w:hint="eastAsia"/>
        </w:rPr>
        <w:t>Device</w:t>
      </w:r>
      <w:r>
        <w:t xml:space="preserve"> U</w:t>
      </w:r>
      <w:r>
        <w:rPr>
          <w:rFonts w:hint="eastAsia"/>
        </w:rPr>
        <w:t>ser</w:t>
      </w:r>
      <w:r>
        <w:t xml:space="preserve"> C</w:t>
      </w:r>
      <w:r>
        <w:rPr>
          <w:rFonts w:hint="eastAsia"/>
        </w:rPr>
        <w:t>ode共64K Byte，在指令发送前，CPU通过AHB Bus写入DSP内Image</w:t>
      </w:r>
      <w:r>
        <w:t xml:space="preserve"> BRAM.</w:t>
      </w:r>
    </w:p>
    <w:p w:rsidR="005632D6" w:rsidRDefault="005632D6" w:rsidP="005632D6">
      <w:pPr>
        <w:ind w:firstLineChars="200" w:firstLine="420"/>
      </w:pPr>
      <w:r>
        <w:t>AHB B</w:t>
      </w:r>
      <w:r>
        <w:rPr>
          <w:rFonts w:hint="eastAsia"/>
        </w:rPr>
        <w:t>us</w:t>
      </w:r>
      <w:r>
        <w:t xml:space="preserve"> Address: 32’h3000_0000 ~ 32’h3008_FFFF</w:t>
      </w:r>
    </w:p>
    <w:p w:rsidR="005632D6" w:rsidRDefault="00ED0E77" w:rsidP="005632D6">
      <w:pPr>
        <w:ind w:left="420"/>
      </w:pPr>
      <w:r>
        <w:object w:dxaOrig="18166" w:dyaOrig="17220">
          <v:shape id="_x0000_i1029" type="#_x0000_t75" style="width:415.35pt;height:393.3pt" o:ole="">
            <v:imagedata r:id="rId16" o:title=""/>
          </v:shape>
          <o:OLEObject Type="Embed" ProgID="Visio.Drawing.15" ShapeID="_x0000_i1029" DrawAspect="Content" ObjectID="_1581339358" r:id="rId17"/>
        </w:object>
      </w:r>
    </w:p>
    <w:p w:rsidR="005632D6" w:rsidRDefault="005632D6" w:rsidP="005632D6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5</w:t>
      </w:r>
      <w:r>
        <w:t xml:space="preserve"> D</w:t>
      </w:r>
      <w:r>
        <w:rPr>
          <w:rFonts w:hint="eastAsia"/>
        </w:rPr>
        <w:t>evice</w:t>
      </w:r>
      <w:r>
        <w:t xml:space="preserve"> U</w:t>
      </w:r>
      <w:r>
        <w:rPr>
          <w:rFonts w:hint="eastAsia"/>
        </w:rPr>
        <w:t>ser</w:t>
      </w:r>
      <w:r>
        <w:t xml:space="preserve"> C</w:t>
      </w:r>
      <w:r>
        <w:rPr>
          <w:rFonts w:hint="eastAsia"/>
        </w:rPr>
        <w:t>ode</w:t>
      </w:r>
      <w:r>
        <w:t xml:space="preserve"> C</w:t>
      </w:r>
      <w:r>
        <w:rPr>
          <w:rFonts w:hint="eastAsia"/>
        </w:rPr>
        <w:t>onfigure</w:t>
      </w:r>
      <w:r>
        <w:t xml:space="preserve"> S</w:t>
      </w:r>
      <w:r>
        <w:rPr>
          <w:rFonts w:hint="eastAsia"/>
        </w:rPr>
        <w:t>equence</w:t>
      </w:r>
    </w:p>
    <w:p w:rsidR="005632D6" w:rsidRPr="005632D6" w:rsidRDefault="005632D6" w:rsidP="005632D6">
      <w:pPr>
        <w:ind w:left="420"/>
      </w:pPr>
    </w:p>
    <w:p w:rsidR="005632D6" w:rsidRDefault="005632D6" w:rsidP="00A61960">
      <w:pPr>
        <w:pStyle w:val="a3"/>
        <w:numPr>
          <w:ilvl w:val="2"/>
          <w:numId w:val="10"/>
        </w:numPr>
        <w:ind w:firstLineChars="0"/>
      </w:pPr>
      <w:r>
        <w:t>Display Image Configure Sequence</w:t>
      </w:r>
    </w:p>
    <w:p w:rsidR="00706E0C" w:rsidRDefault="005632D6" w:rsidP="005632D6">
      <w:pPr>
        <w:ind w:firstLineChars="200" w:firstLine="420"/>
      </w:pPr>
      <w:r>
        <w:rPr>
          <w:rFonts w:hint="eastAsia"/>
        </w:rPr>
        <w:t>Display Image Configure用于修改开机画面等功能显示图片.CPU在发生Display</w:t>
      </w:r>
      <w:r>
        <w:t xml:space="preserve"> I</w:t>
      </w:r>
      <w:r>
        <w:rPr>
          <w:rFonts w:hint="eastAsia"/>
        </w:rPr>
        <w:t>mage</w:t>
      </w:r>
      <w:r>
        <w:t xml:space="preserve"> C</w:t>
      </w:r>
      <w:r>
        <w:rPr>
          <w:rFonts w:hint="eastAsia"/>
        </w:rPr>
        <w:t>onfigure指令前，需先设置</w:t>
      </w:r>
      <w:r>
        <w:t>R</w:t>
      </w:r>
      <w:r>
        <w:rPr>
          <w:rFonts w:hint="eastAsia"/>
        </w:rPr>
        <w:t>egister</w:t>
      </w:r>
      <w:r>
        <w:t>[0</w:t>
      </w:r>
      <w:r>
        <w:rPr>
          <w:rFonts w:hint="eastAsia"/>
        </w:rPr>
        <w:t>x9310</w:t>
      </w:r>
      <w:r>
        <w:t>]</w:t>
      </w:r>
      <w:r>
        <w:rPr>
          <w:rFonts w:hint="eastAsia"/>
        </w:rPr>
        <w:t>，以</w:t>
      </w:r>
      <w:r w:rsidR="00C962C5">
        <w:rPr>
          <w:rFonts w:hint="eastAsia"/>
        </w:rPr>
        <w:t>指定</w:t>
      </w:r>
      <w:r>
        <w:rPr>
          <w:rFonts w:hint="eastAsia"/>
        </w:rPr>
        <w:t>当前需要修改的具体图片</w:t>
      </w:r>
    </w:p>
    <w:p w:rsidR="00C22EA9" w:rsidRDefault="00C22EA9" w:rsidP="005632D6">
      <w:pPr>
        <w:ind w:firstLineChars="200" w:firstLine="420"/>
      </w:pPr>
    </w:p>
    <w:p w:rsidR="009671E8" w:rsidRDefault="002C0E35" w:rsidP="004A0E87">
      <w:pPr>
        <w:jc w:val="center"/>
      </w:pPr>
      <w:r>
        <w:object w:dxaOrig="18166" w:dyaOrig="17220">
          <v:shape id="_x0000_i1030" type="#_x0000_t75" style="width:415.35pt;height:393.3pt" o:ole="">
            <v:imagedata r:id="rId18" o:title=""/>
          </v:shape>
          <o:OLEObject Type="Embed" ProgID="Visio.Drawing.15" ShapeID="_x0000_i1030" DrawAspect="Content" ObjectID="_1581339359" r:id="rId19"/>
        </w:object>
      </w:r>
    </w:p>
    <w:p w:rsidR="00C962C5" w:rsidRDefault="00C962C5" w:rsidP="004A0E87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6</w:t>
      </w:r>
      <w:r>
        <w:t xml:space="preserve"> D</w:t>
      </w:r>
      <w:r>
        <w:rPr>
          <w:rFonts w:hint="eastAsia"/>
        </w:rPr>
        <w:t>isplay Image</w:t>
      </w:r>
      <w:r>
        <w:t xml:space="preserve"> Configure</w:t>
      </w:r>
      <w:r>
        <w:rPr>
          <w:rFonts w:hint="eastAsia"/>
        </w:rPr>
        <w:t xml:space="preserve"> Sequence</w:t>
      </w:r>
    </w:p>
    <w:p w:rsidR="00C962C5" w:rsidRPr="00C962C5" w:rsidRDefault="00C962C5" w:rsidP="004A0E87">
      <w:pPr>
        <w:jc w:val="center"/>
      </w:pPr>
    </w:p>
    <w:p w:rsidR="00AE5D37" w:rsidRDefault="00A61960" w:rsidP="00AE5D37">
      <w:pPr>
        <w:pStyle w:val="a3"/>
        <w:numPr>
          <w:ilvl w:val="1"/>
          <w:numId w:val="10"/>
        </w:numPr>
        <w:ind w:firstLineChars="0"/>
      </w:pPr>
      <w:r>
        <w:t>Template Encode Sequence</w:t>
      </w:r>
    </w:p>
    <w:p w:rsidR="00FF5C6F" w:rsidRPr="00FF5C6F" w:rsidRDefault="00FF5C6F" w:rsidP="00491DB2">
      <w:pPr>
        <w:ind w:firstLineChars="200" w:firstLine="420"/>
      </w:pPr>
      <w:r>
        <w:rPr>
          <w:rFonts w:hint="eastAsia"/>
        </w:rPr>
        <w:t>CPU在发送模板编码指令前，必须先设置Register</w:t>
      </w:r>
      <w:r>
        <w:t>[0</w:t>
      </w:r>
      <w:r>
        <w:rPr>
          <w:rFonts w:hint="eastAsia"/>
        </w:rPr>
        <w:t>x</w:t>
      </w:r>
      <w:r w:rsidR="00AA34F5">
        <w:rPr>
          <w:rFonts w:hint="eastAsia"/>
        </w:rPr>
        <w:t>9318</w:t>
      </w:r>
      <w:r>
        <w:rPr>
          <w:rFonts w:hint="eastAsia"/>
        </w:rPr>
        <w:t>]，以指定DSP的编码模式，</w:t>
      </w:r>
      <w:r w:rsidR="00903215">
        <w:rPr>
          <w:rFonts w:hint="eastAsia"/>
        </w:rPr>
        <w:t>若不设置该Register，DSP将以上次M0的设置进行编码操作</w:t>
      </w:r>
    </w:p>
    <w:p w:rsidR="00491DB2" w:rsidRDefault="00491DB2" w:rsidP="00903215">
      <w:pPr>
        <w:ind w:firstLine="420"/>
      </w:pPr>
      <w:r>
        <w:rPr>
          <w:rFonts w:hint="eastAsia"/>
        </w:rPr>
        <w:t>DSP图像编码完成后，将模板的参数信息(分数等)写入Register</w:t>
      </w:r>
      <w:r>
        <w:t>[</w:t>
      </w:r>
      <w:r>
        <w:rPr>
          <w:rFonts w:hint="eastAsia"/>
        </w:rPr>
        <w:t>0x</w:t>
      </w:r>
      <w:r w:rsidR="00276532">
        <w:rPr>
          <w:rFonts w:hint="eastAsia"/>
        </w:rPr>
        <w:t>9</w:t>
      </w:r>
      <w:r w:rsidR="00A80574">
        <w:t>348</w:t>
      </w:r>
      <w:r>
        <w:t>] ~ [0</w:t>
      </w:r>
      <w:r>
        <w:rPr>
          <w:rFonts w:hint="eastAsia"/>
        </w:rPr>
        <w:t>x</w:t>
      </w:r>
      <w:r w:rsidR="00276532">
        <w:rPr>
          <w:rFonts w:hint="eastAsia"/>
        </w:rPr>
        <w:t>9</w:t>
      </w:r>
      <w:r w:rsidR="005F2C4E">
        <w:t>3A</w:t>
      </w:r>
      <w:r w:rsidR="00903215">
        <w:t>C</w:t>
      </w:r>
      <w:r>
        <w:t>]</w:t>
      </w:r>
      <w:r>
        <w:rPr>
          <w:rFonts w:hint="eastAsia"/>
        </w:rPr>
        <w:t>，CPU可在收到中断信息后，读取参数信息，以判断模板是否有效</w:t>
      </w:r>
    </w:p>
    <w:p w:rsidR="009671E8" w:rsidRDefault="00EC346E" w:rsidP="009671E8">
      <w:r>
        <w:object w:dxaOrig="20191" w:dyaOrig="17220">
          <v:shape id="_x0000_i1031" type="#_x0000_t75" style="width:414.8pt;height:354.1pt" o:ole="">
            <v:imagedata r:id="rId20" o:title=""/>
          </v:shape>
          <o:OLEObject Type="Embed" ProgID="Visio.Drawing.15" ShapeID="_x0000_i1031" DrawAspect="Content" ObjectID="_1581339360" r:id="rId21"/>
        </w:object>
      </w:r>
    </w:p>
    <w:p w:rsidR="00491DB2" w:rsidRDefault="00491DB2" w:rsidP="00491DB2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6</w:t>
      </w:r>
      <w:r>
        <w:t xml:space="preserve"> T</w:t>
      </w:r>
      <w:r>
        <w:rPr>
          <w:rFonts w:hint="eastAsia"/>
        </w:rPr>
        <w:t>emplate</w:t>
      </w:r>
      <w:r>
        <w:t xml:space="preserve"> E</w:t>
      </w:r>
      <w:r>
        <w:rPr>
          <w:rFonts w:hint="eastAsia"/>
        </w:rPr>
        <w:t>ncode</w:t>
      </w:r>
      <w:r>
        <w:t xml:space="preserve"> S</w:t>
      </w:r>
      <w:r>
        <w:rPr>
          <w:rFonts w:hint="eastAsia"/>
        </w:rPr>
        <w:t>equence</w:t>
      </w:r>
    </w:p>
    <w:p w:rsidR="00491DB2" w:rsidRDefault="00491DB2" w:rsidP="00491DB2">
      <w:pPr>
        <w:jc w:val="center"/>
      </w:pPr>
    </w:p>
    <w:p w:rsidR="00A61960" w:rsidRDefault="00A61960" w:rsidP="00AE5D37">
      <w:pPr>
        <w:pStyle w:val="a3"/>
        <w:numPr>
          <w:ilvl w:val="1"/>
          <w:numId w:val="10"/>
        </w:numPr>
        <w:ind w:firstLineChars="0"/>
      </w:pPr>
      <w:r>
        <w:t>Template Match Sequence</w:t>
      </w:r>
    </w:p>
    <w:p w:rsidR="00145C23" w:rsidRDefault="00145C23" w:rsidP="00145C23">
      <w:pPr>
        <w:ind w:firstLineChars="200" w:firstLine="420"/>
      </w:pPr>
      <w:r>
        <w:rPr>
          <w:rFonts w:hint="eastAsia"/>
        </w:rPr>
        <w:t>Template Match分为Normal Mode和Download</w:t>
      </w:r>
      <w:r>
        <w:t xml:space="preserve"> M</w:t>
      </w:r>
      <w:r>
        <w:rPr>
          <w:rFonts w:hint="eastAsia"/>
        </w:rPr>
        <w:t>ode，其中，</w:t>
      </w:r>
      <w:r>
        <w:t>Normal M</w:t>
      </w:r>
      <w:r>
        <w:rPr>
          <w:rFonts w:hint="eastAsia"/>
        </w:rPr>
        <w:t>ode从Flash中读取Template用于识别，适用于虹膜锁操作；Download</w:t>
      </w:r>
      <w:r>
        <w:t xml:space="preserve"> M</w:t>
      </w:r>
      <w:r>
        <w:rPr>
          <w:rFonts w:hint="eastAsia"/>
        </w:rPr>
        <w:t>ode则通过AHB Bus下载Template进行识别操作，适用于USB操作。</w:t>
      </w:r>
    </w:p>
    <w:p w:rsidR="00145C23" w:rsidRDefault="00145C23" w:rsidP="00145C23">
      <w:pPr>
        <w:ind w:firstLineChars="200" w:firstLine="420"/>
      </w:pPr>
      <w:r>
        <w:rPr>
          <w:rFonts w:hint="eastAsia"/>
        </w:rPr>
        <w:t>CPU发送识别指令前，需先设置Register[0x931</w:t>
      </w:r>
      <w:r>
        <w:t>C</w:t>
      </w:r>
      <w:r>
        <w:rPr>
          <w:rFonts w:hint="eastAsia"/>
        </w:rPr>
        <w:t>]，以指定识别模式。若使用Download</w:t>
      </w:r>
      <w:r>
        <w:t xml:space="preserve"> M</w:t>
      </w:r>
      <w:r>
        <w:rPr>
          <w:rFonts w:hint="eastAsia"/>
        </w:rPr>
        <w:t>ode，需同时指定</w:t>
      </w:r>
      <w:r>
        <w:t>AHB B</w:t>
      </w:r>
      <w:r>
        <w:rPr>
          <w:rFonts w:hint="eastAsia"/>
        </w:rPr>
        <w:t>us下载的Template总数(最大限制为</w:t>
      </w:r>
      <w:r w:rsidR="001F376E">
        <w:rPr>
          <w:rFonts w:hint="eastAsia"/>
        </w:rPr>
        <w:t>6</w:t>
      </w:r>
      <w:r w:rsidR="002D31A6">
        <w:rPr>
          <w:rFonts w:hint="eastAsia"/>
        </w:rPr>
        <w:t>4，0</w:t>
      </w:r>
      <w:r w:rsidR="002D31A6">
        <w:t xml:space="preserve"> </w:t>
      </w:r>
      <w:r w:rsidR="002D31A6">
        <w:rPr>
          <w:rFonts w:hint="eastAsia"/>
        </w:rPr>
        <w:t>~</w:t>
      </w:r>
      <w:r w:rsidR="002D31A6">
        <w:t xml:space="preserve"> </w:t>
      </w:r>
      <w:r w:rsidR="002D31A6">
        <w:rPr>
          <w:rFonts w:hint="eastAsia"/>
        </w:rPr>
        <w:t>63</w:t>
      </w:r>
      <w:r>
        <w:rPr>
          <w:rFonts w:hint="eastAsia"/>
        </w:rPr>
        <w:t>)</w:t>
      </w:r>
      <w:r w:rsidR="00786709">
        <w:rPr>
          <w:rFonts w:hint="eastAsia"/>
        </w:rPr>
        <w:t>，同时，下载Template</w:t>
      </w:r>
      <w:r w:rsidR="00786709">
        <w:t xml:space="preserve"> B(</w:t>
      </w:r>
      <w:r w:rsidR="00786709">
        <w:rPr>
          <w:rFonts w:hint="eastAsia"/>
        </w:rPr>
        <w:t>比对模板</w:t>
      </w:r>
      <w:r w:rsidR="00786709">
        <w:t>)</w:t>
      </w:r>
      <w:r w:rsidR="00786709">
        <w:rPr>
          <w:rFonts w:hint="eastAsia"/>
        </w:rPr>
        <w:t>时，需从地址32‘h</w:t>
      </w:r>
      <w:r w:rsidR="00786709">
        <w:t>3009_2000</w:t>
      </w:r>
      <w:r w:rsidR="00786709">
        <w:rPr>
          <w:rFonts w:hint="eastAsia"/>
        </w:rPr>
        <w:t>开始。</w:t>
      </w:r>
    </w:p>
    <w:p w:rsidR="002E68FE" w:rsidRDefault="002E68FE" w:rsidP="00145C23">
      <w:pPr>
        <w:ind w:firstLineChars="200" w:firstLine="420"/>
      </w:pPr>
    </w:p>
    <w:p w:rsidR="00387BA2" w:rsidRDefault="002E68FE" w:rsidP="00D00C93">
      <w:pPr>
        <w:ind w:firstLineChars="200" w:firstLine="420"/>
      </w:pPr>
      <w:r>
        <w:t>N</w:t>
      </w:r>
      <w:r>
        <w:rPr>
          <w:rFonts w:hint="eastAsia"/>
        </w:rPr>
        <w:t>ormal</w:t>
      </w:r>
      <w:r>
        <w:t xml:space="preserve"> </w:t>
      </w:r>
      <w:r>
        <w:rPr>
          <w:rFonts w:hint="eastAsia"/>
        </w:rPr>
        <w:t>Mode下，</w:t>
      </w:r>
      <w:r w:rsidR="00387BA2">
        <w:t>CPU</w:t>
      </w:r>
      <w:r w:rsidR="00387BA2">
        <w:rPr>
          <w:rFonts w:hint="eastAsia"/>
        </w:rPr>
        <w:t>检测到DSP模板识别成功后，</w:t>
      </w:r>
      <w:r w:rsidR="00D00C93">
        <w:rPr>
          <w:rFonts w:hint="eastAsia"/>
        </w:rPr>
        <w:t>读取Register</w:t>
      </w:r>
      <w:r w:rsidR="00D00C93">
        <w:t>[</w:t>
      </w:r>
      <w:r w:rsidR="00D00C93">
        <w:rPr>
          <w:rFonts w:hint="eastAsia"/>
        </w:rPr>
        <w:t>0x</w:t>
      </w:r>
      <w:r w:rsidR="00D342BD">
        <w:rPr>
          <w:rFonts w:hint="eastAsia"/>
        </w:rPr>
        <w:t>9</w:t>
      </w:r>
      <w:r w:rsidR="009458F7">
        <w:rPr>
          <w:rFonts w:hint="eastAsia"/>
        </w:rPr>
        <w:t>3C0</w:t>
      </w:r>
      <w:r w:rsidR="00D00C93">
        <w:rPr>
          <w:rFonts w:hint="eastAsia"/>
        </w:rPr>
        <w:t>]</w:t>
      </w:r>
      <w:r w:rsidR="009458F7">
        <w:t xml:space="preserve"> </w:t>
      </w:r>
      <w:r w:rsidR="009458F7">
        <w:rPr>
          <w:rFonts w:hint="eastAsia"/>
        </w:rPr>
        <w:t xml:space="preserve">~ </w:t>
      </w:r>
      <w:r w:rsidR="00D00C93">
        <w:t>[0</w:t>
      </w:r>
      <w:r w:rsidR="00D00C93">
        <w:rPr>
          <w:rFonts w:hint="eastAsia"/>
        </w:rPr>
        <w:t>x</w:t>
      </w:r>
      <w:r w:rsidR="00D342BD">
        <w:rPr>
          <w:rFonts w:hint="eastAsia"/>
        </w:rPr>
        <w:t>9</w:t>
      </w:r>
      <w:r w:rsidR="009458F7">
        <w:rPr>
          <w:rFonts w:hint="eastAsia"/>
        </w:rPr>
        <w:t>3C</w:t>
      </w:r>
      <w:r w:rsidR="00D00C93">
        <w:t>C</w:t>
      </w:r>
      <w:r w:rsidR="00D00C93">
        <w:rPr>
          <w:rFonts w:hint="eastAsia"/>
        </w:rPr>
        <w:t>]，以确定识别成功模板的Index和分数</w:t>
      </w:r>
      <w:r w:rsidR="003C2082">
        <w:rPr>
          <w:rFonts w:hint="eastAsia"/>
        </w:rPr>
        <w:t>等信息</w:t>
      </w:r>
    </w:p>
    <w:p w:rsidR="002E68FE" w:rsidRDefault="002E68FE" w:rsidP="00D00C93">
      <w:pPr>
        <w:ind w:firstLineChars="200" w:firstLine="420"/>
      </w:pPr>
      <w:r>
        <w:t>D</w:t>
      </w:r>
      <w:r>
        <w:rPr>
          <w:rFonts w:hint="eastAsia"/>
        </w:rPr>
        <w:t>ownload</w:t>
      </w:r>
      <w:r>
        <w:t xml:space="preserve"> M</w:t>
      </w:r>
      <w:r>
        <w:rPr>
          <w:rFonts w:hint="eastAsia"/>
        </w:rPr>
        <w:t>ode下，</w:t>
      </w:r>
      <w:r>
        <w:t>CPU</w:t>
      </w:r>
      <w:r>
        <w:rPr>
          <w:rFonts w:hint="eastAsia"/>
        </w:rPr>
        <w:t>通过AHB Bus读取每次模板比对后的结果。</w:t>
      </w:r>
      <w:r>
        <w:t>AHB B</w:t>
      </w:r>
      <w:r>
        <w:rPr>
          <w:rFonts w:hint="eastAsia"/>
        </w:rPr>
        <w:t>us</w:t>
      </w:r>
      <w:r>
        <w:t xml:space="preserve"> A</w:t>
      </w:r>
      <w:r>
        <w:rPr>
          <w:rFonts w:hint="eastAsia"/>
        </w:rPr>
        <w:t>ddress</w:t>
      </w:r>
      <w:r>
        <w:t>: 32’h3009_4000 ~ 32’h3009_4040</w:t>
      </w:r>
    </w:p>
    <w:p w:rsidR="000A31E3" w:rsidRDefault="000A31E3" w:rsidP="00D00C93">
      <w:pPr>
        <w:ind w:firstLineChars="200" w:firstLine="420"/>
      </w:pPr>
    </w:p>
    <w:p w:rsidR="000A31E3" w:rsidRPr="00147D8F" w:rsidRDefault="000A31E3" w:rsidP="00D00C93">
      <w:pPr>
        <w:ind w:firstLineChars="200" w:firstLine="420"/>
        <w:rPr>
          <w:i/>
        </w:rPr>
      </w:pPr>
      <w:r w:rsidRPr="00147D8F">
        <w:rPr>
          <w:i/>
          <w:color w:val="FF0000"/>
        </w:rPr>
        <w:t xml:space="preserve">Note: Template Match Download Mode, </w:t>
      </w:r>
      <w:r w:rsidRPr="00147D8F">
        <w:rPr>
          <w:rFonts w:hint="eastAsia"/>
          <w:i/>
          <w:color w:val="FF0000"/>
        </w:rPr>
        <w:t>仅适用于FPGA，ASIC无需进行测试</w:t>
      </w:r>
    </w:p>
    <w:p w:rsidR="00F61FDD" w:rsidRDefault="00381BFE" w:rsidP="00F61FDD">
      <w:r>
        <w:object w:dxaOrig="18645" w:dyaOrig="13500">
          <v:shape id="_x0000_i1032" type="#_x0000_t75" style="width:414.8pt;height:300.35pt" o:ole="">
            <v:imagedata r:id="rId22" o:title=""/>
          </v:shape>
          <o:OLEObject Type="Embed" ProgID="Visio.Drawing.15" ShapeID="_x0000_i1032" DrawAspect="Content" ObjectID="_1581339361" r:id="rId23"/>
        </w:object>
      </w:r>
    </w:p>
    <w:p w:rsidR="00FF5C6F" w:rsidRDefault="00FF5C6F" w:rsidP="00FF5C6F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7</w:t>
      </w:r>
      <w:r>
        <w:t xml:space="preserve"> T</w:t>
      </w:r>
      <w:r>
        <w:rPr>
          <w:rFonts w:hint="eastAsia"/>
        </w:rPr>
        <w:t>emplate</w:t>
      </w:r>
      <w:r>
        <w:t xml:space="preserve"> M</w:t>
      </w:r>
      <w:r>
        <w:rPr>
          <w:rFonts w:hint="eastAsia"/>
        </w:rPr>
        <w:t>atch</w:t>
      </w:r>
      <w:r>
        <w:t xml:space="preserve"> S</w:t>
      </w:r>
      <w:r>
        <w:rPr>
          <w:rFonts w:hint="eastAsia"/>
        </w:rPr>
        <w:t>equence</w:t>
      </w:r>
    </w:p>
    <w:p w:rsidR="00387BA2" w:rsidRDefault="00387BA2" w:rsidP="00FF5C6F">
      <w:pPr>
        <w:jc w:val="center"/>
      </w:pPr>
    </w:p>
    <w:p w:rsidR="00A61960" w:rsidRDefault="00A61960" w:rsidP="00AE5D37">
      <w:pPr>
        <w:pStyle w:val="a3"/>
        <w:numPr>
          <w:ilvl w:val="1"/>
          <w:numId w:val="10"/>
        </w:numPr>
        <w:ind w:firstLineChars="0"/>
      </w:pPr>
      <w:r>
        <w:t>Template Remove/Erase Sequence</w:t>
      </w:r>
    </w:p>
    <w:p w:rsidR="009131D7" w:rsidRDefault="009131D7" w:rsidP="009131D7">
      <w:pPr>
        <w:ind w:firstLineChars="200" w:firstLine="420"/>
      </w:pPr>
      <w:r>
        <w:rPr>
          <w:rFonts w:hint="eastAsia"/>
        </w:rPr>
        <w:t>Template</w:t>
      </w:r>
      <w:r>
        <w:t xml:space="preserve"> R</w:t>
      </w:r>
      <w:r>
        <w:rPr>
          <w:rFonts w:hint="eastAsia"/>
        </w:rPr>
        <w:t>emove分为两种模式，由CPU在发送Template</w:t>
      </w:r>
      <w:r>
        <w:t xml:space="preserve"> R</w:t>
      </w:r>
      <w:r>
        <w:rPr>
          <w:rFonts w:hint="eastAsia"/>
        </w:rPr>
        <w:t>emove</w:t>
      </w:r>
      <w:r>
        <w:t>/E</w:t>
      </w:r>
      <w:r>
        <w:rPr>
          <w:rFonts w:hint="eastAsia"/>
        </w:rPr>
        <w:t>rase指令前，通过Register</w:t>
      </w:r>
      <w:r>
        <w:t>[0</w:t>
      </w:r>
      <w:r>
        <w:rPr>
          <w:rFonts w:hint="eastAsia"/>
        </w:rPr>
        <w:t>x</w:t>
      </w:r>
      <w:r w:rsidR="005A48F7">
        <w:rPr>
          <w:rFonts w:hint="eastAsia"/>
        </w:rPr>
        <w:t>9</w:t>
      </w:r>
      <w:r>
        <w:rPr>
          <w:rFonts w:hint="eastAsia"/>
        </w:rPr>
        <w:t>310]进行设置。若CPU写入32‘h01，DSP在执行指令时，将同时删除</w:t>
      </w:r>
      <w:r>
        <w:t>T</w:t>
      </w:r>
      <w:r>
        <w:rPr>
          <w:rFonts w:hint="eastAsia"/>
        </w:rPr>
        <w:t>emplate</w:t>
      </w:r>
      <w:r>
        <w:t xml:space="preserve"> F</w:t>
      </w:r>
      <w:r>
        <w:rPr>
          <w:rFonts w:hint="eastAsia"/>
        </w:rPr>
        <w:t>lag和</w:t>
      </w:r>
      <w:r>
        <w:t>T</w:t>
      </w:r>
      <w:r>
        <w:rPr>
          <w:rFonts w:hint="eastAsia"/>
        </w:rPr>
        <w:t>emplate</w:t>
      </w:r>
      <w:r>
        <w:t xml:space="preserve"> D</w:t>
      </w:r>
      <w:r>
        <w:rPr>
          <w:rFonts w:hint="eastAsia"/>
        </w:rPr>
        <w:t>ata</w:t>
      </w:r>
      <w:r w:rsidR="00254DD6">
        <w:rPr>
          <w:rFonts w:hint="eastAsia"/>
        </w:rPr>
        <w:t>；</w:t>
      </w:r>
      <w:r>
        <w:rPr>
          <w:rFonts w:hint="eastAsia"/>
        </w:rPr>
        <w:t>若CPU写入32‘h00，DSP在执行指令时，仅删除Template</w:t>
      </w:r>
      <w:r>
        <w:t xml:space="preserve"> F</w:t>
      </w:r>
      <w:r>
        <w:rPr>
          <w:rFonts w:hint="eastAsia"/>
        </w:rPr>
        <w:t>lag；若CPU不设置该寄存器，DSP将延用上次CPU的设置。</w:t>
      </w:r>
    </w:p>
    <w:p w:rsidR="00254DD6" w:rsidRDefault="00254DD6" w:rsidP="009131D7">
      <w:pPr>
        <w:ind w:firstLineChars="200" w:firstLine="420"/>
      </w:pPr>
    </w:p>
    <w:p w:rsidR="00576809" w:rsidRDefault="00254DD6" w:rsidP="00403E90">
      <w:pPr>
        <w:ind w:firstLineChars="200" w:firstLine="420"/>
      </w:pPr>
      <w:r>
        <w:rPr>
          <w:rFonts w:hint="eastAsia"/>
        </w:rPr>
        <w:t>C</w:t>
      </w:r>
      <w:r>
        <w:t>PU</w:t>
      </w:r>
      <w:r>
        <w:rPr>
          <w:rFonts w:hint="eastAsia"/>
        </w:rPr>
        <w:t>发送Template</w:t>
      </w:r>
      <w:r>
        <w:t xml:space="preserve"> R</w:t>
      </w:r>
      <w:r>
        <w:rPr>
          <w:rFonts w:hint="eastAsia"/>
        </w:rPr>
        <w:t>emove指令前，需</w:t>
      </w:r>
      <w:r w:rsidR="00C83C4E">
        <w:rPr>
          <w:rFonts w:hint="eastAsia"/>
        </w:rPr>
        <w:t>通过Register[0x</w:t>
      </w:r>
      <w:r w:rsidR="005A48F7">
        <w:rPr>
          <w:rFonts w:hint="eastAsia"/>
        </w:rPr>
        <w:t>9</w:t>
      </w:r>
      <w:r w:rsidR="00C83C4E">
        <w:rPr>
          <w:rFonts w:hint="eastAsia"/>
        </w:rPr>
        <w:t>31</w:t>
      </w:r>
      <w:r w:rsidR="00AD1A5D">
        <w:rPr>
          <w:rFonts w:hint="eastAsia"/>
        </w:rPr>
        <w:t>4</w:t>
      </w:r>
      <w:r w:rsidR="00C83C4E">
        <w:rPr>
          <w:rFonts w:hint="eastAsia"/>
        </w:rPr>
        <w:t>]指定需要删除的Template</w:t>
      </w:r>
      <w:r w:rsidR="00C83C4E">
        <w:t xml:space="preserve"> I</w:t>
      </w:r>
      <w:r w:rsidR="00C83C4E">
        <w:rPr>
          <w:rFonts w:hint="eastAsia"/>
        </w:rPr>
        <w:t>ndex，该</w:t>
      </w:r>
      <w:r w:rsidR="00594054">
        <w:rPr>
          <w:rFonts w:hint="eastAsia"/>
        </w:rPr>
        <w:t>值不能超出D</w:t>
      </w:r>
      <w:r w:rsidR="00594054">
        <w:t>SP所支持的最大模板范围。</w:t>
      </w:r>
    </w:p>
    <w:p w:rsidR="00E764A9" w:rsidRDefault="00E764A9" w:rsidP="00403E90">
      <w:pPr>
        <w:ind w:firstLineChars="200" w:firstLine="420"/>
      </w:pPr>
    </w:p>
    <w:p w:rsidR="00E764A9" w:rsidRDefault="00E764A9" w:rsidP="00403E90">
      <w:pPr>
        <w:ind w:firstLineChars="200" w:firstLine="420"/>
      </w:pPr>
      <w:r>
        <w:rPr>
          <w:rFonts w:hint="eastAsia"/>
        </w:rPr>
        <w:t>D</w:t>
      </w:r>
      <w:r>
        <w:t>SP Template Remove Command: 32’h0E</w:t>
      </w:r>
    </w:p>
    <w:p w:rsidR="00E764A9" w:rsidRDefault="00E764A9" w:rsidP="00403E90">
      <w:pPr>
        <w:ind w:firstLineChars="200" w:firstLine="420"/>
      </w:pPr>
      <w:r>
        <w:t>DSP Template Erase Command:   32’h0B</w:t>
      </w:r>
    </w:p>
    <w:p w:rsidR="00594054" w:rsidRDefault="00196785" w:rsidP="00576809">
      <w:r>
        <w:object w:dxaOrig="23116" w:dyaOrig="20625">
          <v:shape id="_x0000_i1033" type="#_x0000_t75" style="width:414.8pt;height:370.2pt" o:ole="">
            <v:imagedata r:id="rId24" o:title=""/>
          </v:shape>
          <o:OLEObject Type="Embed" ProgID="Visio.Drawing.15" ShapeID="_x0000_i1033" DrawAspect="Content" ObjectID="_1581339362" r:id="rId25"/>
        </w:object>
      </w:r>
    </w:p>
    <w:p w:rsidR="00576809" w:rsidRDefault="00576809" w:rsidP="00576809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8</w:t>
      </w:r>
      <w:r>
        <w:t xml:space="preserve"> T</w:t>
      </w:r>
      <w:r>
        <w:rPr>
          <w:rFonts w:hint="eastAsia"/>
        </w:rPr>
        <w:t>emplate Remove / Erase Seque</w:t>
      </w:r>
      <w:r w:rsidR="00D12F60">
        <w:rPr>
          <w:rFonts w:hint="eastAsia"/>
        </w:rPr>
        <w:t>nce</w:t>
      </w:r>
    </w:p>
    <w:p w:rsidR="00E358E2" w:rsidRDefault="00E358E2" w:rsidP="00576809">
      <w:pPr>
        <w:jc w:val="center"/>
      </w:pPr>
    </w:p>
    <w:p w:rsidR="00A61960" w:rsidRDefault="00A61960" w:rsidP="00AE5D37">
      <w:pPr>
        <w:pStyle w:val="a3"/>
        <w:numPr>
          <w:ilvl w:val="1"/>
          <w:numId w:val="10"/>
        </w:numPr>
        <w:ind w:firstLineChars="0"/>
      </w:pPr>
      <w:r>
        <w:t>Template Write/Read Sequence</w:t>
      </w:r>
    </w:p>
    <w:p w:rsidR="007B4033" w:rsidRDefault="007B4033" w:rsidP="007B4033">
      <w:pPr>
        <w:pStyle w:val="a3"/>
        <w:numPr>
          <w:ilvl w:val="2"/>
          <w:numId w:val="10"/>
        </w:numPr>
        <w:ind w:firstLineChars="0"/>
      </w:pPr>
      <w:r>
        <w:t xml:space="preserve">Template Write </w:t>
      </w:r>
    </w:p>
    <w:p w:rsidR="0093600D" w:rsidRDefault="0093600D" w:rsidP="00384E69">
      <w:pPr>
        <w:ind w:firstLineChars="200" w:firstLine="420"/>
      </w:pPr>
      <w:r>
        <w:t>Template Write指令用于将</w:t>
      </w:r>
      <w:r>
        <w:rPr>
          <w:rFonts w:hint="eastAsia"/>
        </w:rPr>
        <w:t>D</w:t>
      </w:r>
      <w:r>
        <w:t>SP编码得到的模板数据或</w:t>
      </w:r>
      <w:r>
        <w:rPr>
          <w:rFonts w:hint="eastAsia"/>
        </w:rPr>
        <w:t>C</w:t>
      </w:r>
      <w:r>
        <w:t>PU下发的模板数据写入</w:t>
      </w:r>
      <w:r>
        <w:rPr>
          <w:rFonts w:hint="eastAsia"/>
        </w:rPr>
        <w:t>Flash中。C</w:t>
      </w:r>
      <w:r>
        <w:t>PU在发送指令前，需通过</w:t>
      </w:r>
      <w:r>
        <w:rPr>
          <w:rFonts w:hint="eastAsia"/>
        </w:rPr>
        <w:t>Register</w:t>
      </w:r>
      <w:r>
        <w:t>[0x</w:t>
      </w:r>
      <w:r w:rsidR="00CA4915">
        <w:rPr>
          <w:rFonts w:hint="eastAsia"/>
        </w:rPr>
        <w:t>9</w:t>
      </w:r>
      <w:r>
        <w:t>314</w:t>
      </w:r>
      <w:r>
        <w:rPr>
          <w:rFonts w:hint="eastAsia"/>
        </w:rPr>
        <w:t>]，指定模板写入的地址(</w:t>
      </w:r>
      <w:r>
        <w:t>Template Index</w:t>
      </w:r>
      <w:r>
        <w:rPr>
          <w:rFonts w:hint="eastAsia"/>
        </w:rPr>
        <w:t>)</w:t>
      </w:r>
      <w:r w:rsidR="00413B6E">
        <w:rPr>
          <w:rFonts w:hint="eastAsia"/>
        </w:rPr>
        <w:t>，</w:t>
      </w:r>
      <w:r w:rsidR="00CA2A96">
        <w:rPr>
          <w:rFonts w:hint="eastAsia"/>
        </w:rPr>
        <w:t>以及读取的</w:t>
      </w:r>
      <w:r w:rsidR="00A03D70">
        <w:rPr>
          <w:rFonts w:hint="eastAsia"/>
        </w:rPr>
        <w:t>Template BRAM</w:t>
      </w:r>
      <w:r w:rsidR="002D42D1">
        <w:t>。</w:t>
      </w:r>
    </w:p>
    <w:p w:rsidR="002D42D1" w:rsidRDefault="002D42D1" w:rsidP="00384E69">
      <w:pPr>
        <w:ind w:firstLineChars="200" w:firstLine="420"/>
      </w:pPr>
    </w:p>
    <w:p w:rsidR="002D42D1" w:rsidRDefault="002D42D1" w:rsidP="00384E69">
      <w:pPr>
        <w:ind w:firstLineChars="200" w:firstLine="420"/>
      </w:pPr>
      <w:r>
        <w:t>CPU通过</w:t>
      </w:r>
      <w:r>
        <w:rPr>
          <w:rFonts w:hint="eastAsia"/>
        </w:rPr>
        <w:t>A</w:t>
      </w:r>
      <w:r>
        <w:t>HB Bus向</w:t>
      </w:r>
      <w:r>
        <w:rPr>
          <w:rFonts w:hint="eastAsia"/>
        </w:rPr>
        <w:t>D</w:t>
      </w:r>
      <w:r>
        <w:t>SP下发模板数据</w:t>
      </w:r>
    </w:p>
    <w:p w:rsidR="009D6DBA" w:rsidRDefault="009D6DBA" w:rsidP="00384E69">
      <w:pPr>
        <w:ind w:firstLineChars="200" w:firstLine="420"/>
      </w:pPr>
      <w:r>
        <w:t>Template BRAM A: 32’h3009_0000 ~ 32’h3009_1FFF</w:t>
      </w:r>
    </w:p>
    <w:p w:rsidR="009D6DBA" w:rsidRDefault="009D6DBA" w:rsidP="00384E69">
      <w:pPr>
        <w:ind w:firstLineChars="200" w:firstLine="420"/>
      </w:pPr>
      <w:r>
        <w:t>Template BRAM B: 32’h3009_2000 ~ 32’h3000_3FFF</w:t>
      </w:r>
    </w:p>
    <w:p w:rsidR="00A70A28" w:rsidRDefault="00781DD0" w:rsidP="00A70A28">
      <w:r>
        <w:object w:dxaOrig="24945" w:dyaOrig="20625">
          <v:shape id="_x0000_i1034" type="#_x0000_t75" style="width:414.25pt;height:342.25pt" o:ole="">
            <v:imagedata r:id="rId26" o:title=""/>
          </v:shape>
          <o:OLEObject Type="Embed" ProgID="Visio.Drawing.15" ShapeID="_x0000_i1034" DrawAspect="Content" ObjectID="_1581339363" r:id="rId27"/>
        </w:object>
      </w:r>
    </w:p>
    <w:p w:rsidR="00A70A28" w:rsidRDefault="00A70A28" w:rsidP="00A70A28">
      <w:pPr>
        <w:jc w:val="center"/>
      </w:pPr>
      <w:r>
        <w:t>Figure</w:t>
      </w:r>
      <w:r>
        <w:rPr>
          <w:rFonts w:hint="eastAsia"/>
        </w:rPr>
        <w:t xml:space="preserve"> </w:t>
      </w:r>
      <w:r>
        <w:t>9 Template Write</w:t>
      </w:r>
      <w:r>
        <w:rPr>
          <w:rFonts w:hint="eastAsia"/>
        </w:rPr>
        <w:t xml:space="preserve"> </w:t>
      </w:r>
      <w:r>
        <w:t>Sequence</w:t>
      </w:r>
    </w:p>
    <w:p w:rsidR="003C66F3" w:rsidRDefault="003C66F3" w:rsidP="00A70A28">
      <w:pPr>
        <w:jc w:val="center"/>
      </w:pPr>
    </w:p>
    <w:p w:rsidR="007B4033" w:rsidRDefault="007B4033" w:rsidP="007B4033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T</w:t>
      </w:r>
      <w:r>
        <w:t>emplate Read</w:t>
      </w:r>
      <w:r w:rsidR="00CC7773">
        <w:t xml:space="preserve"> Sequence</w:t>
      </w:r>
    </w:p>
    <w:p w:rsidR="00CC7773" w:rsidRDefault="00CC7773" w:rsidP="00E45D8C">
      <w:pPr>
        <w:ind w:firstLineChars="200" w:firstLine="420"/>
      </w:pPr>
      <w:r>
        <w:t>Template Read指令，用于从</w:t>
      </w:r>
      <w:r>
        <w:rPr>
          <w:rFonts w:hint="eastAsia"/>
        </w:rPr>
        <w:t>Flash中读取指定的模板数据。在D</w:t>
      </w:r>
      <w:r>
        <w:t>SP完成</w:t>
      </w:r>
      <w:r>
        <w:rPr>
          <w:rFonts w:hint="eastAsia"/>
        </w:rPr>
        <w:t>Template</w:t>
      </w:r>
      <w:r>
        <w:t xml:space="preserve"> Read指令后，</w:t>
      </w:r>
      <w:r>
        <w:rPr>
          <w:rFonts w:hint="eastAsia"/>
        </w:rPr>
        <w:t>C</w:t>
      </w:r>
      <w:r>
        <w:t>PU可以通过</w:t>
      </w:r>
      <w:r>
        <w:rPr>
          <w:rFonts w:hint="eastAsia"/>
        </w:rPr>
        <w:t>A</w:t>
      </w:r>
      <w:r>
        <w:t>HB Bus读取</w:t>
      </w:r>
      <w:r>
        <w:rPr>
          <w:rFonts w:hint="eastAsia"/>
        </w:rPr>
        <w:t>Template</w:t>
      </w:r>
      <w:r>
        <w:t xml:space="preserve"> BRAM，从而得到模板数据。</w:t>
      </w:r>
    </w:p>
    <w:p w:rsidR="0035208E" w:rsidRDefault="0035208E" w:rsidP="0035208E">
      <w:pPr>
        <w:ind w:firstLineChars="200" w:firstLine="420"/>
      </w:pPr>
      <w:r>
        <w:t>CPU通过</w:t>
      </w:r>
      <w:r>
        <w:rPr>
          <w:rFonts w:hint="eastAsia"/>
        </w:rPr>
        <w:t>A</w:t>
      </w:r>
      <w:r>
        <w:t>HB Bus</w:t>
      </w:r>
      <w:r w:rsidR="00952032">
        <w:rPr>
          <w:rFonts w:hint="eastAsia"/>
        </w:rPr>
        <w:t>从</w:t>
      </w:r>
      <w:r>
        <w:rPr>
          <w:rFonts w:hint="eastAsia"/>
        </w:rPr>
        <w:t>D</w:t>
      </w:r>
      <w:r>
        <w:t>SP</w:t>
      </w:r>
      <w:r w:rsidR="00952032">
        <w:rPr>
          <w:rFonts w:hint="eastAsia"/>
        </w:rPr>
        <w:t>读取</w:t>
      </w:r>
      <w:r>
        <w:t>模板数据</w:t>
      </w:r>
    </w:p>
    <w:p w:rsidR="0035208E" w:rsidRDefault="0035208E" w:rsidP="0035208E">
      <w:pPr>
        <w:ind w:firstLineChars="200" w:firstLine="420"/>
      </w:pPr>
      <w:r>
        <w:t>Template BRAM A: 32’h3009_0000 ~ 32’h3009_1FFF</w:t>
      </w:r>
    </w:p>
    <w:p w:rsidR="0035208E" w:rsidRDefault="0035208E" w:rsidP="0035208E">
      <w:pPr>
        <w:ind w:firstLineChars="200" w:firstLine="420"/>
      </w:pPr>
      <w:r>
        <w:t>Template BRAM B: 32’h3009_2000 ~ 32’h3000_3FFF</w:t>
      </w:r>
    </w:p>
    <w:p w:rsidR="0035208E" w:rsidRDefault="00F23BDC" w:rsidP="00E45D8C">
      <w:pPr>
        <w:ind w:firstLineChars="200" w:firstLine="420"/>
      </w:pPr>
      <w:r>
        <w:object w:dxaOrig="19380" w:dyaOrig="15975">
          <v:shape id="_x0000_i1035" type="#_x0000_t75" style="width:414.8pt;height:341.75pt" o:ole="">
            <v:imagedata r:id="rId28" o:title=""/>
          </v:shape>
          <o:OLEObject Type="Embed" ProgID="Visio.Drawing.15" ShapeID="_x0000_i1035" DrawAspect="Content" ObjectID="_1581339364" r:id="rId29"/>
        </w:object>
      </w:r>
    </w:p>
    <w:p w:rsidR="007B4033" w:rsidRDefault="007B4033" w:rsidP="007B4033"/>
    <w:p w:rsidR="006051D2" w:rsidRDefault="006051D2" w:rsidP="006051D2">
      <w:pPr>
        <w:jc w:val="center"/>
      </w:pPr>
      <w:r>
        <w:t>Figure 10 Template Read Sequence</w:t>
      </w:r>
    </w:p>
    <w:p w:rsidR="006051D2" w:rsidRDefault="006051D2" w:rsidP="006051D2">
      <w:pPr>
        <w:jc w:val="center"/>
      </w:pPr>
    </w:p>
    <w:p w:rsidR="00773BE6" w:rsidRDefault="00773BE6" w:rsidP="006051D2">
      <w:pPr>
        <w:jc w:val="center"/>
      </w:pPr>
    </w:p>
    <w:p w:rsidR="00773BE6" w:rsidRDefault="00773BE6" w:rsidP="006051D2">
      <w:pPr>
        <w:jc w:val="center"/>
      </w:pPr>
    </w:p>
    <w:p w:rsidR="00056AA8" w:rsidRDefault="00056AA8" w:rsidP="00826A88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DSP_CTRL_TOP模块</w:t>
      </w:r>
    </w:p>
    <w:p w:rsidR="001361F3" w:rsidRDefault="001361F3" w:rsidP="001361F3">
      <w:pPr>
        <w:ind w:firstLineChars="200" w:firstLine="420"/>
      </w:pPr>
      <w:r>
        <w:t>dsp_ctrl_top模块用于</w:t>
      </w:r>
      <w:r>
        <w:rPr>
          <w:rFonts w:hint="eastAsia"/>
        </w:rPr>
        <w:t>A</w:t>
      </w:r>
      <w:r>
        <w:t>HB/APB Bus读</w:t>
      </w:r>
      <w:r>
        <w:rPr>
          <w:rFonts w:hint="eastAsia"/>
        </w:rPr>
        <w:t>、</w:t>
      </w:r>
      <w:r>
        <w:t>写</w:t>
      </w:r>
      <w:r>
        <w:rPr>
          <w:rFonts w:hint="eastAsia"/>
        </w:rPr>
        <w:t>操作，执行CPU发送的各指令。</w:t>
      </w:r>
    </w:p>
    <w:p w:rsidR="00796F4C" w:rsidRDefault="00796F4C" w:rsidP="001361F3">
      <w:pPr>
        <w:ind w:firstLineChars="200" w:firstLine="420"/>
      </w:pPr>
    </w:p>
    <w:p w:rsidR="00056AA8" w:rsidRDefault="00056AA8" w:rsidP="00056A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_CTRL_TOP模块结构图</w:t>
      </w:r>
    </w:p>
    <w:p w:rsidR="00796F4C" w:rsidRDefault="00420621" w:rsidP="00796F4C">
      <w:r>
        <w:object w:dxaOrig="23986" w:dyaOrig="7066">
          <v:shape id="_x0000_i1036" type="#_x0000_t75" style="width:414.8pt;height:121.95pt" o:ole="">
            <v:imagedata r:id="rId30" o:title=""/>
          </v:shape>
          <o:OLEObject Type="Embed" ProgID="Visio.Drawing.15" ShapeID="_x0000_i1036" DrawAspect="Content" ObjectID="_1581339365" r:id="rId31"/>
        </w:object>
      </w:r>
    </w:p>
    <w:p w:rsidR="00420621" w:rsidRDefault="00420621" w:rsidP="00420621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11</w:t>
      </w:r>
      <w:r>
        <w:t xml:space="preserve"> </w:t>
      </w:r>
      <w:r>
        <w:rPr>
          <w:rFonts w:hint="eastAsia"/>
        </w:rPr>
        <w:t>dsp</w:t>
      </w:r>
      <w:r>
        <w:t>_ctrl</w:t>
      </w:r>
      <w:r>
        <w:rPr>
          <w:rFonts w:hint="eastAsia"/>
        </w:rPr>
        <w:t>_top模块结构图</w:t>
      </w:r>
    </w:p>
    <w:p w:rsidR="00420621" w:rsidRDefault="00420621" w:rsidP="00796F4C"/>
    <w:p w:rsidR="00056AA8" w:rsidRDefault="00056AA8" w:rsidP="00056A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_CTRL_TOP模块输入输出信号</w:t>
      </w:r>
    </w:p>
    <w:p w:rsidR="006D0226" w:rsidRDefault="009D791C" w:rsidP="009D791C">
      <w:pPr>
        <w:jc w:val="center"/>
      </w:pPr>
      <w:r>
        <w:t>Table 2 dsp_ctrl_top</w:t>
      </w:r>
      <w:r>
        <w:rPr>
          <w:rFonts w:hint="eastAsia"/>
        </w:rPr>
        <w:t>模块输入输出信号</w:t>
      </w:r>
    </w:p>
    <w:tbl>
      <w:tblPr>
        <w:tblStyle w:val="a4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709"/>
        <w:gridCol w:w="1417"/>
        <w:gridCol w:w="2552"/>
      </w:tblGrid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D791C" w:rsidRPr="00056AA8" w:rsidRDefault="009D791C" w:rsidP="004245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D791C" w:rsidRPr="00056AA8" w:rsidRDefault="009D791C" w:rsidP="004245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am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D791C" w:rsidRPr="00056AA8" w:rsidRDefault="009D791C" w:rsidP="004245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Width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D791C" w:rsidRPr="00056AA8" w:rsidRDefault="009D791C" w:rsidP="004245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I/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D791C" w:rsidRPr="00056AA8" w:rsidRDefault="009D791C" w:rsidP="004245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Source/</w:t>
            </w:r>
          </w:p>
          <w:p w:rsidR="009D791C" w:rsidRPr="00056AA8" w:rsidRDefault="009D791C" w:rsidP="004245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tination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9D791C" w:rsidRPr="00056AA8" w:rsidRDefault="009D791C" w:rsidP="004245A2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wclk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clock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w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reset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clk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clock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reset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status_int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Status Interrupt. High Active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hse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14567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Select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htrans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Transfer Type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siz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Data Size Type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writ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Write Enable. High Active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add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Write/Read Address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w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Write Data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r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Read Data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read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Ready Feedback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resp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Response. Set to 2’h0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hreadyou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HB Bus Ready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14567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penable</w:t>
            </w:r>
            <w:r w:rsidR="009D791C" w:rsidRPr="00056AA8">
              <w:rPr>
                <w:rFonts w:eastAsiaTheme="minorHAnsi"/>
                <w:kern w:val="0"/>
                <w:sz w:val="15"/>
                <w:szCs w:val="15"/>
              </w:rPr>
              <w:t xml:space="preserve">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14567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Bus Enable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pse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Bus Select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pwrit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Bus Write Enable. High Active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paddr</w:t>
            </w:r>
            <w:r w:rsidR="009D791C" w:rsidRPr="00056AA8">
              <w:rPr>
                <w:rFonts w:eastAsiaTheme="minorHAnsi"/>
                <w:kern w:val="0"/>
                <w:sz w:val="15"/>
                <w:szCs w:val="15"/>
              </w:rPr>
              <w:t xml:space="preserve">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Bus Write/Read Address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pw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Bus Write Data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pr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Bus Read Data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pread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Bus Ready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pslver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cm0_sys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APB Bus Slave Error. Set to 1’b0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image_width</w:t>
            </w:r>
            <w:r w:rsidR="009D791C" w:rsidRPr="00056AA8">
              <w:rPr>
                <w:rFonts w:eastAsiaTheme="minorHAnsi"/>
                <w:kern w:val="0"/>
                <w:sz w:val="15"/>
                <w:szCs w:val="15"/>
              </w:rPr>
              <w:t xml:space="preserve">   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Image W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dth Threshold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image_heigh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Image Height Threshold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video_o_width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Output Video Width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video_o_heigh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Output Video Height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clip_win_selec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9D791C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C1ED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ISP Image Clip Window Select. </w:t>
            </w:r>
          </w:p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’b01: Left Eye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clip_win_l_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C1ED8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C1ED8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Left Eye Image Clip Window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clip_win_l_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Left Eye Image Clip Window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clip_win_l_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Left Eye Image Clip Window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clip_win_l_b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Left Eye Image Clip Window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clip_win_r_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Right Eye Image Clip Window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clip_win_r_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Right Eye Image Clip Window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clip_win_r_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Right Eye Image Clip Window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clip_win_r_b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A48E2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A48E2" w:rsidRPr="00056AA8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SP Right Eye Image Clip Window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total_num</w:t>
            </w:r>
            <w:r w:rsidR="009D791C" w:rsidRPr="00056AA8">
              <w:rPr>
                <w:rFonts w:eastAsiaTheme="minorHAnsi"/>
                <w:kern w:val="0"/>
                <w:sz w:val="15"/>
                <w:szCs w:val="15"/>
              </w:rPr>
              <w:t xml:space="preserve">    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th_mi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th_m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th_max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</w:t>
            </w:r>
            <w:r>
              <w:rPr>
                <w:rFonts w:eastAsiaTheme="minorHAnsi" w:hint="eastAsia"/>
                <w:kern w:val="0"/>
                <w:sz w:val="15"/>
                <w:szCs w:val="15"/>
              </w:rPr>
              <w:t>_rx_set_m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set_rng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</w:p>
        </w:tc>
      </w:tr>
      <w:tr w:rsidR="009D791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9D791C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4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D791C" w:rsidRPr="00056AA8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isp_rx_rng_mi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D791C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Pr="00056AA8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rx_gai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rx_shutter_max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rx_shutter_mi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3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rx_hl_max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rx_hl_mi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rx_max_rati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gain_ctr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Gain Control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gain_ctrl_val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Gain Control Valid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P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shut_ctr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Shutter Control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shut_ctr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ISP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Image Shutter Control Valid 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P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image_sof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Frame Start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image_eof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Frame End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image_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Frame Data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image_dva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Frame Data Valid(768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*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68)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P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isp_image_accep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isp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SP Image Frame Accept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init_don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Control Initial Finish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4245A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finish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4245A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Write/Read Finish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lash Software Reset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Low Active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w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Write Star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. One Cycle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r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lash Read Start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ne Cycle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add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Write/Read Byte Address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P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cn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Write/Read Page Count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P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wr_req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Write One Page Request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P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wr_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Write Data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wr_dva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Write Data Valid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rd_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Read Data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lash_rd_dva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lash Read Data Valid</w:t>
            </w:r>
          </w:p>
        </w:tc>
      </w:tr>
      <w:tr w:rsidR="00CA48E2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A48E2" w:rsidRDefault="00CA48E2" w:rsidP="00CA48E2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rypt_init_star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CA48E2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930187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A48E2" w:rsidRDefault="00AD17F6" w:rsidP="00CA48E2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Template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ncrypt Initial Start</w:t>
            </w:r>
          </w:p>
        </w:tc>
      </w:tr>
      <w:tr w:rsidR="00930187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rypt_init_finish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rypt Initial Finish</w:t>
            </w:r>
          </w:p>
        </w:tc>
      </w:tr>
      <w:tr w:rsidR="00930187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rypt_e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rypt Enable</w:t>
            </w:r>
          </w:p>
        </w:tc>
      </w:tr>
      <w:tr w:rsidR="00930187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rypt_ke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25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rypt Key</w:t>
            </w:r>
          </w:p>
        </w:tc>
      </w:tr>
      <w:tr w:rsidR="00930187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rypt_key_va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rypt Key Valid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Template Encode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oftware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Reset.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Low Active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star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Template Encode Start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ne Cycle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finish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F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nish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val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Valid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lastRenderedPageBreak/>
              <w:t>8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B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C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rx_encode_reg0F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2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3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4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5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6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7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8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9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B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C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746192">
              <w:rPr>
                <w:rFonts w:eastAsiaTheme="minorHAnsi" w:hint="eastAsia"/>
                <w:kern w:val="0"/>
                <w:sz w:val="15"/>
                <w:szCs w:val="15"/>
              </w:rPr>
              <w:t>Template Encode</w:t>
            </w:r>
            <w:r w:rsidRPr="00746192">
              <w:rPr>
                <w:rFonts w:eastAsia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eg0F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Resul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match_star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emplate Match Star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match_tpb_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Match Template Index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match_finish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Match Finish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match_accep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Match Accept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rx_match_reg00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Match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rx_match_reg01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Match Control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match_accept_scor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Match Accept Score</w:t>
            </w:r>
          </w:p>
        </w:tc>
      </w:tr>
      <w:tr w:rsidR="00930187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match_accept_tpb_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r w:rsidRPr="00151675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151675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0187" w:rsidRDefault="00930187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Match Accept Template Index</w:t>
            </w:r>
          </w:p>
        </w:tc>
      </w:tr>
      <w:tr w:rsidR="002914A5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914A5" w:rsidRPr="002914A5" w:rsidRDefault="002914A5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4A5" w:rsidRDefault="002914A5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match_tpb_empt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4A5" w:rsidRDefault="002914A5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4A5" w:rsidRDefault="002914A5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4A5" w:rsidRPr="00151675" w:rsidRDefault="002914A5" w:rsidP="00930187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14A5" w:rsidRDefault="002914A5" w:rsidP="00930187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Match Template B Empty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image_dow_sampl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mage Read Sample Down Enable</w:t>
            </w:r>
          </w:p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1: Enable</w:t>
            </w:r>
          </w:p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’b0: Disable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image_original_x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ge Read Original Point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image_original_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0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ge Read Original Point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lastRenderedPageBreak/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image_bram_e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ge BRAM Read Enable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image_bram_add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mage BRAM Read Address(258 * 258)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image_bram_rd_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ge BRAM Read Data. Delay 7 Cycle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tmpl_bram_e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BRAM Read Enable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tmpl_bram_add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BRAM Read Address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tmpl_bram_rd_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BRAM Read Data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match_tpa_w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tch.Template A Write Enable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Pr="002914A5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tpa_add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atch.Template A Write Address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Pr="002914A5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tpa_wr_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Pr="002914A5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atch.Template A Write Data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</w:t>
            </w:r>
            <w:r>
              <w:rPr>
                <w:rFonts w:eastAsiaTheme="minorHAnsi"/>
                <w:kern w:val="0"/>
                <w:sz w:val="15"/>
                <w:szCs w:val="15"/>
              </w:rPr>
              <w:t>ore_match_tpb_w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Match.Template B Write Enable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Pr="002914A5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tpb_addr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atch.Template B Write Address</w:t>
            </w:r>
          </w:p>
        </w:tc>
      </w:tr>
      <w:tr w:rsidR="003467BC" w:rsidRPr="00056AA8" w:rsidTr="00930187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67BC" w:rsidRPr="002914A5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3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tpb_wr_dat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Pr="002914A5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2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r w:rsidRPr="00937E26">
              <w:rPr>
                <w:rFonts w:eastAsiaTheme="minorHAnsi" w:hint="eastAsia"/>
                <w:kern w:val="0"/>
                <w:sz w:val="15"/>
                <w:szCs w:val="15"/>
              </w:rPr>
              <w:t>d</w:t>
            </w:r>
            <w:r w:rsidRPr="00937E26">
              <w:rPr>
                <w:rFonts w:eastAsiaTheme="minorHAnsi"/>
                <w:kern w:val="0"/>
                <w:sz w:val="15"/>
                <w:szCs w:val="15"/>
              </w:rPr>
              <w:t>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67BC" w:rsidRDefault="003467BC" w:rsidP="003467BC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atch.Template B Write Data</w:t>
            </w:r>
          </w:p>
        </w:tc>
      </w:tr>
    </w:tbl>
    <w:p w:rsidR="009D791C" w:rsidRDefault="009D791C" w:rsidP="006D0226"/>
    <w:p w:rsidR="008C302B" w:rsidRDefault="008C302B" w:rsidP="00056A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_ctrl_top模块内部BRAM</w:t>
      </w:r>
    </w:p>
    <w:p w:rsidR="007D5A3E" w:rsidRDefault="007D5A3E" w:rsidP="007D5A3E"/>
    <w:p w:rsidR="008C302B" w:rsidRDefault="008C302B" w:rsidP="008C302B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Image BRAM</w:t>
      </w:r>
    </w:p>
    <w:p w:rsidR="007D5A3E" w:rsidRDefault="007D5A3E" w:rsidP="007D5A3E"/>
    <w:p w:rsidR="007D5A3E" w:rsidRDefault="007D5A3E" w:rsidP="007D5A3E">
      <w:pPr>
        <w:ind w:firstLineChars="200" w:firstLine="420"/>
      </w:pPr>
      <w:r>
        <w:rPr>
          <w:rFonts w:hint="eastAsia"/>
        </w:rPr>
        <w:t>Image</w:t>
      </w:r>
      <w:r>
        <w:t xml:space="preserve"> BRAM</w:t>
      </w:r>
      <w:r>
        <w:rPr>
          <w:rFonts w:hint="eastAsia"/>
        </w:rPr>
        <w:t>用于存储:</w:t>
      </w:r>
    </w:p>
    <w:p w:rsidR="007D5A3E" w:rsidRDefault="007D5A3E" w:rsidP="0020341F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初始化过程中，由Flash读取的</w:t>
      </w:r>
      <w:r>
        <w:t>U</w:t>
      </w:r>
      <w:r>
        <w:rPr>
          <w:rFonts w:hint="eastAsia"/>
        </w:rPr>
        <w:t>ser</w:t>
      </w:r>
      <w:r>
        <w:t xml:space="preserve"> C</w:t>
      </w:r>
      <w:r>
        <w:rPr>
          <w:rFonts w:hint="eastAsia"/>
        </w:rPr>
        <w:t>ode，用于启动CPU；</w:t>
      </w:r>
    </w:p>
    <w:p w:rsidR="007D5A3E" w:rsidRDefault="007D5A3E" w:rsidP="0020341F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配置过程中，由CPU写入的New</w:t>
      </w:r>
      <w:r>
        <w:t xml:space="preserve"> U</w:t>
      </w:r>
      <w:r>
        <w:rPr>
          <w:rFonts w:hint="eastAsia"/>
        </w:rPr>
        <w:t>ser</w:t>
      </w:r>
      <w:r>
        <w:t xml:space="preserve"> C</w:t>
      </w:r>
      <w:r>
        <w:rPr>
          <w:rFonts w:hint="eastAsia"/>
        </w:rPr>
        <w:t>ode；</w:t>
      </w:r>
    </w:p>
    <w:p w:rsidR="007D5A3E" w:rsidRDefault="007D5A3E" w:rsidP="0020341F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编码过程中，由ISP输入的图像数据，该图像数据由dsp_core_top模块读取，以完成图像编码操作；</w:t>
      </w:r>
    </w:p>
    <w:p w:rsidR="007D5A3E" w:rsidRDefault="00275057" w:rsidP="007D5A3E">
      <w:r>
        <w:object w:dxaOrig="10815" w:dyaOrig="2746">
          <v:shape id="_x0000_i1037" type="#_x0000_t75" style="width:415.35pt;height:105.3pt" o:ole="">
            <v:imagedata r:id="rId32" o:title=""/>
          </v:shape>
          <o:OLEObject Type="Embed" ProgID="Visio.Drawing.15" ShapeID="_x0000_i1037" DrawAspect="Content" ObjectID="_1581339366" r:id="rId33"/>
        </w:object>
      </w:r>
    </w:p>
    <w:p w:rsidR="00BF527E" w:rsidRDefault="00BF527E" w:rsidP="00BF527E">
      <w:pPr>
        <w:jc w:val="center"/>
      </w:pPr>
      <w:r>
        <w:t>F</w:t>
      </w:r>
      <w:r>
        <w:rPr>
          <w:rFonts w:hint="eastAsia"/>
        </w:rPr>
        <w:t>igure</w:t>
      </w:r>
      <w:r>
        <w:t xml:space="preserve"> I</w:t>
      </w:r>
      <w:r>
        <w:rPr>
          <w:rFonts w:hint="eastAsia"/>
        </w:rPr>
        <w:t>mage_BRAM</w:t>
      </w:r>
    </w:p>
    <w:p w:rsidR="00BF527E" w:rsidRDefault="00BF527E" w:rsidP="00BF527E"/>
    <w:p w:rsidR="00BF527E" w:rsidRDefault="00BF527E" w:rsidP="00B50846">
      <w:pPr>
        <w:ind w:firstLineChars="200" w:firstLine="420"/>
      </w:pPr>
      <w:r>
        <w:rPr>
          <w:rFonts w:hint="eastAsia"/>
        </w:rPr>
        <w:t>Image</w:t>
      </w:r>
      <w:r>
        <w:t xml:space="preserve"> BRAM</w:t>
      </w:r>
      <w:r w:rsidR="00B50846">
        <w:rPr>
          <w:rFonts w:hint="eastAsia"/>
        </w:rPr>
        <w:t>的大小为147456 * 32 Bit</w:t>
      </w:r>
      <w:r w:rsidR="009A44B0">
        <w:rPr>
          <w:rFonts w:hint="eastAsia"/>
        </w:rPr>
        <w:t>(</w:t>
      </w:r>
      <w:r w:rsidR="00B50846">
        <w:rPr>
          <w:rFonts w:hint="eastAsia"/>
        </w:rPr>
        <w:t>576</w:t>
      </w:r>
      <w:r w:rsidR="00B50846">
        <w:t>K B</w:t>
      </w:r>
      <w:r w:rsidR="00B50846">
        <w:rPr>
          <w:rFonts w:hint="eastAsia"/>
        </w:rPr>
        <w:t>yte</w:t>
      </w:r>
      <w:r w:rsidR="009A44B0">
        <w:t>)</w:t>
      </w:r>
      <w:r w:rsidR="00B50846">
        <w:rPr>
          <w:rFonts w:hint="eastAsia"/>
        </w:rPr>
        <w:t>，由36个16K Byte的SRAM组成。Image</w:t>
      </w:r>
      <w:r w:rsidR="00B50846">
        <w:t xml:space="preserve"> BRAM</w:t>
      </w:r>
      <w:r w:rsidR="00B50846">
        <w:rPr>
          <w:rFonts w:hint="eastAsia"/>
        </w:rPr>
        <w:t>的</w:t>
      </w:r>
      <w:r>
        <w:rPr>
          <w:rFonts w:hint="eastAsia"/>
        </w:rPr>
        <w:t>读数据延时为3</w:t>
      </w:r>
      <w:r>
        <w:t xml:space="preserve"> C</w:t>
      </w:r>
      <w:r>
        <w:rPr>
          <w:rFonts w:hint="eastAsia"/>
        </w:rPr>
        <w:t>ycle。其中，读数据通道(dsp</w:t>
      </w:r>
      <w:r>
        <w:t>_</w:t>
      </w:r>
      <w:r>
        <w:rPr>
          <w:rFonts w:hint="eastAsia"/>
        </w:rPr>
        <w:t>core_top</w:t>
      </w:r>
      <w:r>
        <w:t>)</w:t>
      </w:r>
      <w:r>
        <w:rPr>
          <w:rFonts w:hint="eastAsia"/>
        </w:rPr>
        <w:t>的读数据延时为7</w:t>
      </w:r>
      <w:r>
        <w:t xml:space="preserve"> C</w:t>
      </w:r>
      <w:r>
        <w:rPr>
          <w:rFonts w:hint="eastAsia"/>
        </w:rPr>
        <w:t>ycle，且该通道读取数据大小为256</w:t>
      </w:r>
      <w:r>
        <w:t xml:space="preserve">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256</w:t>
      </w:r>
      <w:r>
        <w:t xml:space="preserve">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8</w:t>
      </w:r>
      <w:r>
        <w:t xml:space="preserve"> B</w:t>
      </w:r>
      <w:r>
        <w:rPr>
          <w:rFonts w:hint="eastAsia"/>
        </w:rPr>
        <w:t>it。</w:t>
      </w:r>
    </w:p>
    <w:p w:rsidR="00BF527E" w:rsidRDefault="00BF527E" w:rsidP="00BF527E">
      <w:pPr>
        <w:ind w:firstLineChars="200" w:firstLine="420"/>
      </w:pPr>
    </w:p>
    <w:p w:rsidR="00BF527E" w:rsidRDefault="00BF527E" w:rsidP="00BF527E">
      <w:pPr>
        <w:ind w:firstLineChars="200" w:firstLine="420"/>
      </w:pPr>
      <w:r>
        <w:rPr>
          <w:rFonts w:hint="eastAsia"/>
        </w:rPr>
        <w:t>AHB Bus只有在DSP处于Idle</w:t>
      </w:r>
      <w:r>
        <w:t xml:space="preserve"> S</w:t>
      </w:r>
      <w:r>
        <w:rPr>
          <w:rFonts w:hint="eastAsia"/>
        </w:rPr>
        <w:t>tatus(</w:t>
      </w:r>
      <w:r>
        <w:t>R</w:t>
      </w:r>
      <w:r>
        <w:rPr>
          <w:rFonts w:hint="eastAsia"/>
        </w:rPr>
        <w:t>egister[0x9304]==32‘h81)时，可以对Image</w:t>
      </w:r>
      <w:r>
        <w:t xml:space="preserve"> BRAM</w:t>
      </w:r>
      <w:r>
        <w:rPr>
          <w:rFonts w:hint="eastAsia"/>
        </w:rPr>
        <w:t>进行读、写操作。</w:t>
      </w:r>
    </w:p>
    <w:p w:rsidR="00BF527E" w:rsidRDefault="000B114D" w:rsidP="000B114D">
      <w:pPr>
        <w:ind w:firstLineChars="200" w:firstLine="420"/>
      </w:pPr>
      <w:r>
        <w:rPr>
          <w:rFonts w:hint="eastAsia"/>
        </w:rPr>
        <w:t>对于Image</w:t>
      </w:r>
      <w:r>
        <w:t xml:space="preserve"> BRAM</w:t>
      </w:r>
      <w:r>
        <w:rPr>
          <w:rFonts w:hint="eastAsia"/>
        </w:rPr>
        <w:t>，AHB Bus的读、写地址范围为: 32</w:t>
      </w:r>
      <w:r>
        <w:t>’</w:t>
      </w:r>
      <w:r>
        <w:rPr>
          <w:rFonts w:hint="eastAsia"/>
        </w:rPr>
        <w:t>h3000_0000 ~ 32</w:t>
      </w:r>
      <w:r>
        <w:t>’h3008_FFFF</w:t>
      </w:r>
    </w:p>
    <w:p w:rsidR="000B114D" w:rsidRPr="000B114D" w:rsidRDefault="000B114D" w:rsidP="00BF527E"/>
    <w:p w:rsidR="008C302B" w:rsidRDefault="008C302B" w:rsidP="008C302B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Template BRAM</w:t>
      </w:r>
    </w:p>
    <w:p w:rsidR="000B114D" w:rsidRDefault="000B114D" w:rsidP="000B114D">
      <w:pPr>
        <w:ind w:firstLineChars="200" w:firstLine="420"/>
      </w:pPr>
      <w:r>
        <w:t>T</w:t>
      </w:r>
      <w:r>
        <w:rPr>
          <w:rFonts w:hint="eastAsia"/>
        </w:rPr>
        <w:t>emplate</w:t>
      </w:r>
      <w:r>
        <w:t xml:space="preserve"> BRAM</w:t>
      </w:r>
      <w:r>
        <w:rPr>
          <w:rFonts w:hint="eastAsia"/>
        </w:rPr>
        <w:t>用于存储编码得到的模板数据，Template</w:t>
      </w:r>
      <w:r>
        <w:t xml:space="preserve"> BRAM A/B</w:t>
      </w:r>
      <w:r>
        <w:rPr>
          <w:rFonts w:hint="eastAsia"/>
        </w:rPr>
        <w:t>组成</w:t>
      </w:r>
      <w:r>
        <w:t>P</w:t>
      </w:r>
      <w:r>
        <w:rPr>
          <w:rFonts w:hint="eastAsia"/>
        </w:rPr>
        <w:t>ing</w:t>
      </w:r>
      <w:r>
        <w:t>-P</w:t>
      </w:r>
      <w:r>
        <w:rPr>
          <w:rFonts w:hint="eastAsia"/>
        </w:rPr>
        <w:t>ang结构，以加快</w:t>
      </w:r>
      <w:r>
        <w:t>DSP</w:t>
      </w:r>
      <w:r>
        <w:rPr>
          <w:rFonts w:hint="eastAsia"/>
        </w:rPr>
        <w:t>进行模板识别的速度。</w:t>
      </w:r>
    </w:p>
    <w:p w:rsidR="000B114D" w:rsidRPr="000B114D" w:rsidRDefault="000B114D" w:rsidP="000B114D"/>
    <w:p w:rsidR="008C302B" w:rsidRDefault="008C302B" w:rsidP="008C302B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 xml:space="preserve">Template BRAM A </w:t>
      </w:r>
    </w:p>
    <w:p w:rsidR="00F6147F" w:rsidRDefault="00F6147F" w:rsidP="00904968">
      <w:pPr>
        <w:ind w:firstLineChars="200" w:firstLine="420"/>
      </w:pPr>
      <w:r>
        <w:t>T</w:t>
      </w:r>
      <w:r>
        <w:rPr>
          <w:rFonts w:hint="eastAsia"/>
        </w:rPr>
        <w:t>emplate</w:t>
      </w:r>
      <w:r>
        <w:t xml:space="preserve"> BRAM A</w:t>
      </w:r>
      <w:r>
        <w:rPr>
          <w:rFonts w:hint="eastAsia"/>
        </w:rPr>
        <w:t>用于存储:</w:t>
      </w:r>
    </w:p>
    <w:p w:rsidR="00F6147F" w:rsidRDefault="00F6147F" w:rsidP="00F6147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图像编码后得到的模板数据</w:t>
      </w:r>
    </w:p>
    <w:p w:rsidR="00F6147F" w:rsidRDefault="00F6147F" w:rsidP="00F6147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AHB Bus下发的模板数据</w:t>
      </w:r>
    </w:p>
    <w:p w:rsidR="00F6147F" w:rsidRDefault="00BD2C86" w:rsidP="00F6147F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模板识别操作时</w:t>
      </w:r>
      <w:r w:rsidR="00F6147F">
        <w:rPr>
          <w:rFonts w:hint="eastAsia"/>
        </w:rPr>
        <w:t>，与Template</w:t>
      </w:r>
      <w:r w:rsidR="00F6147F">
        <w:t xml:space="preserve"> BRAM B</w:t>
      </w:r>
      <w:r w:rsidR="00F6147F">
        <w:rPr>
          <w:rFonts w:hint="eastAsia"/>
        </w:rPr>
        <w:t>组成Ping-</w:t>
      </w:r>
      <w:r w:rsidR="00F6147F">
        <w:t>P</w:t>
      </w:r>
      <w:r w:rsidR="00F6147F">
        <w:rPr>
          <w:rFonts w:hint="eastAsia"/>
        </w:rPr>
        <w:t>ang结构，存储从Flash中读取的模板数据</w:t>
      </w:r>
    </w:p>
    <w:p w:rsidR="00F6147F" w:rsidRDefault="006B4A78" w:rsidP="00A207F2">
      <w:pPr>
        <w:jc w:val="center"/>
      </w:pPr>
      <w:r>
        <w:object w:dxaOrig="8970" w:dyaOrig="3075">
          <v:shape id="_x0000_i1038" type="#_x0000_t75" style="width:414.8pt;height:142.95pt" o:ole="">
            <v:imagedata r:id="rId34" o:title=""/>
          </v:shape>
          <o:OLEObject Type="Embed" ProgID="Visio.Drawing.15" ShapeID="_x0000_i1038" DrawAspect="Content" ObjectID="_1581339367" r:id="rId35"/>
        </w:object>
      </w:r>
    </w:p>
    <w:p w:rsidR="00F6147F" w:rsidRDefault="00F6147F" w:rsidP="00F6147F">
      <w:pPr>
        <w:jc w:val="center"/>
      </w:pPr>
      <w:r>
        <w:t>F</w:t>
      </w:r>
      <w:r>
        <w:rPr>
          <w:rFonts w:hint="eastAsia"/>
        </w:rPr>
        <w:t>igure</w:t>
      </w:r>
      <w:r>
        <w:t xml:space="preserve"> T</w:t>
      </w:r>
      <w:r>
        <w:rPr>
          <w:rFonts w:hint="eastAsia"/>
        </w:rPr>
        <w:t>emplate</w:t>
      </w:r>
      <w:r>
        <w:t xml:space="preserve"> BRAM A</w:t>
      </w:r>
    </w:p>
    <w:p w:rsidR="001C421F" w:rsidRDefault="001C421F" w:rsidP="00F6147F">
      <w:pPr>
        <w:jc w:val="center"/>
      </w:pPr>
    </w:p>
    <w:p w:rsidR="001C421F" w:rsidRDefault="001C421F" w:rsidP="00C34A5D">
      <w:pPr>
        <w:ind w:firstLineChars="200" w:firstLine="420"/>
        <w:jc w:val="left"/>
      </w:pPr>
      <w:r>
        <w:t>T</w:t>
      </w:r>
      <w:r>
        <w:rPr>
          <w:rFonts w:hint="eastAsia"/>
        </w:rPr>
        <w:t>emplate</w:t>
      </w:r>
      <w:r>
        <w:t xml:space="preserve"> BRAM</w:t>
      </w:r>
      <w:r>
        <w:rPr>
          <w:rFonts w:hint="eastAsia"/>
        </w:rPr>
        <w:t>的大小为2048</w:t>
      </w:r>
      <w:r>
        <w:t xml:space="preserve"> 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32 Bit(</w:t>
      </w:r>
      <w:r>
        <w:t>8K B</w:t>
      </w:r>
      <w:r>
        <w:rPr>
          <w:rFonts w:hint="eastAsia"/>
        </w:rPr>
        <w:t>yte)，读数据延时为3</w:t>
      </w:r>
      <w:r>
        <w:t xml:space="preserve"> C</w:t>
      </w:r>
      <w:r>
        <w:rPr>
          <w:rFonts w:hint="eastAsia"/>
        </w:rPr>
        <w:t>ycle。</w:t>
      </w:r>
    </w:p>
    <w:p w:rsidR="00C34A5D" w:rsidRDefault="00C34A5D" w:rsidP="00C34A5D">
      <w:pPr>
        <w:ind w:firstLineChars="200" w:firstLine="420"/>
        <w:jc w:val="left"/>
      </w:pPr>
    </w:p>
    <w:p w:rsidR="00C34A5D" w:rsidRDefault="001C421F" w:rsidP="0038108A">
      <w:pPr>
        <w:ind w:firstLineChars="200" w:firstLine="420"/>
        <w:jc w:val="left"/>
      </w:pPr>
      <w:r>
        <w:t>AHB</w:t>
      </w:r>
      <w:r w:rsidRPr="001C421F">
        <w:rPr>
          <w:rFonts w:hint="eastAsia"/>
        </w:rPr>
        <w:t xml:space="preserve"> </w:t>
      </w:r>
      <w:r>
        <w:rPr>
          <w:rFonts w:hint="eastAsia"/>
        </w:rPr>
        <w:t>Bus只有在DSP处于Idle</w:t>
      </w:r>
      <w:r>
        <w:t xml:space="preserve"> S</w:t>
      </w:r>
      <w:r>
        <w:rPr>
          <w:rFonts w:hint="eastAsia"/>
        </w:rPr>
        <w:t>tatus(</w:t>
      </w:r>
      <w:r>
        <w:t>R</w:t>
      </w:r>
      <w:r>
        <w:rPr>
          <w:rFonts w:hint="eastAsia"/>
        </w:rPr>
        <w:t>egister[0x9304]==32‘h81)时，可以对T</w:t>
      </w:r>
      <w:r w:rsidR="00275057">
        <w:rPr>
          <w:rFonts w:hint="eastAsia"/>
        </w:rPr>
        <w:t>em</w:t>
      </w:r>
      <w:r>
        <w:rPr>
          <w:rFonts w:hint="eastAsia"/>
        </w:rPr>
        <w:t>plate</w:t>
      </w:r>
      <w:r>
        <w:t xml:space="preserve"> BRAM A</w:t>
      </w:r>
      <w:r>
        <w:rPr>
          <w:rFonts w:hint="eastAsia"/>
        </w:rPr>
        <w:t>进行读、写操作.</w:t>
      </w:r>
    </w:p>
    <w:p w:rsidR="001C421F" w:rsidRDefault="001C421F" w:rsidP="00C34A5D">
      <w:pPr>
        <w:ind w:firstLineChars="200" w:firstLine="420"/>
        <w:jc w:val="left"/>
      </w:pPr>
      <w:r>
        <w:rPr>
          <w:rFonts w:hint="eastAsia"/>
        </w:rPr>
        <w:t>对于</w:t>
      </w:r>
      <w:r>
        <w:t>T</w:t>
      </w:r>
      <w:r>
        <w:rPr>
          <w:rFonts w:hint="eastAsia"/>
        </w:rPr>
        <w:t>emplate</w:t>
      </w:r>
      <w:r>
        <w:t xml:space="preserve"> BRAM A</w:t>
      </w:r>
      <w:r>
        <w:rPr>
          <w:rFonts w:hint="eastAsia"/>
        </w:rPr>
        <w:t>，AHB Bus的读、写地址范围为: 32</w:t>
      </w:r>
      <w:r>
        <w:t>’</w:t>
      </w:r>
      <w:r>
        <w:rPr>
          <w:rFonts w:hint="eastAsia"/>
        </w:rPr>
        <w:t>h3009_0000 ~ 32</w:t>
      </w:r>
      <w:r>
        <w:t>’h3009_</w:t>
      </w:r>
      <w:r>
        <w:rPr>
          <w:rFonts w:hint="eastAsia"/>
        </w:rPr>
        <w:t>1</w:t>
      </w:r>
      <w:r>
        <w:t>FFF</w:t>
      </w:r>
    </w:p>
    <w:p w:rsidR="00C34A5D" w:rsidRDefault="00C34A5D" w:rsidP="001C421F">
      <w:pPr>
        <w:ind w:firstLineChars="200" w:firstLine="420"/>
        <w:jc w:val="left"/>
      </w:pPr>
    </w:p>
    <w:p w:rsidR="008C302B" w:rsidRDefault="008C302B" w:rsidP="008C302B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>Template BRAM B</w:t>
      </w:r>
    </w:p>
    <w:p w:rsidR="005D1298" w:rsidRDefault="006B4A78" w:rsidP="00A207F2">
      <w:pPr>
        <w:jc w:val="center"/>
      </w:pPr>
      <w:r>
        <w:object w:dxaOrig="8970" w:dyaOrig="3075">
          <v:shape id="_x0000_i1039" type="#_x0000_t75" style="width:414.8pt;height:142.95pt" o:ole="">
            <v:imagedata r:id="rId36" o:title=""/>
          </v:shape>
          <o:OLEObject Type="Embed" ProgID="Visio.Drawing.15" ShapeID="_x0000_i1039" DrawAspect="Content" ObjectID="_1581339368" r:id="rId37"/>
        </w:object>
      </w:r>
    </w:p>
    <w:p w:rsidR="00A207F2" w:rsidRDefault="00A207F2" w:rsidP="00A207F2">
      <w:pPr>
        <w:jc w:val="center"/>
      </w:pPr>
      <w:r>
        <w:t>F</w:t>
      </w:r>
      <w:r>
        <w:rPr>
          <w:rFonts w:hint="eastAsia"/>
        </w:rPr>
        <w:t>igure</w:t>
      </w:r>
      <w:r>
        <w:t xml:space="preserve"> T</w:t>
      </w:r>
      <w:r>
        <w:rPr>
          <w:rFonts w:hint="eastAsia"/>
        </w:rPr>
        <w:t>emplate</w:t>
      </w:r>
      <w:r>
        <w:t xml:space="preserve"> BRAM B</w:t>
      </w:r>
    </w:p>
    <w:p w:rsidR="00A207F2" w:rsidRDefault="00A207F2" w:rsidP="005D1298"/>
    <w:p w:rsidR="00275057" w:rsidRDefault="00275057" w:rsidP="00275057">
      <w:pPr>
        <w:ind w:firstLineChars="200" w:firstLine="420"/>
        <w:jc w:val="left"/>
      </w:pPr>
      <w:r>
        <w:t>AHB</w:t>
      </w:r>
      <w:r w:rsidRPr="001C421F">
        <w:rPr>
          <w:rFonts w:hint="eastAsia"/>
        </w:rPr>
        <w:t xml:space="preserve"> </w:t>
      </w:r>
      <w:r>
        <w:rPr>
          <w:rFonts w:hint="eastAsia"/>
        </w:rPr>
        <w:t>Bus只有在DSP处于Idle</w:t>
      </w:r>
      <w:r>
        <w:t xml:space="preserve"> S</w:t>
      </w:r>
      <w:r>
        <w:rPr>
          <w:rFonts w:hint="eastAsia"/>
        </w:rPr>
        <w:t>tatus(</w:t>
      </w:r>
      <w:r>
        <w:t>R</w:t>
      </w:r>
      <w:r>
        <w:rPr>
          <w:rFonts w:hint="eastAsia"/>
        </w:rPr>
        <w:t>egister[0x9304]==32‘h81)时，可以对Template</w:t>
      </w:r>
      <w:r w:rsidR="001C6F5A">
        <w:t xml:space="preserve"> BRAM B</w:t>
      </w:r>
      <w:r>
        <w:rPr>
          <w:rFonts w:hint="eastAsia"/>
        </w:rPr>
        <w:t>进行读、写操作.</w:t>
      </w:r>
    </w:p>
    <w:p w:rsidR="00275057" w:rsidRDefault="00275057" w:rsidP="00275057">
      <w:pPr>
        <w:ind w:firstLineChars="200" w:firstLine="420"/>
        <w:jc w:val="left"/>
      </w:pPr>
      <w:r>
        <w:rPr>
          <w:rFonts w:hint="eastAsia"/>
        </w:rPr>
        <w:t>对于</w:t>
      </w:r>
      <w:r>
        <w:t>T</w:t>
      </w:r>
      <w:r>
        <w:rPr>
          <w:rFonts w:hint="eastAsia"/>
        </w:rPr>
        <w:t>emplate</w:t>
      </w:r>
      <w:r w:rsidR="001C6F5A">
        <w:t xml:space="preserve"> BRAM B</w:t>
      </w:r>
      <w:r>
        <w:rPr>
          <w:rFonts w:hint="eastAsia"/>
        </w:rPr>
        <w:t>，AHB Bus的读、写地址范围为: 32</w:t>
      </w:r>
      <w:r>
        <w:t>’</w:t>
      </w:r>
      <w:r w:rsidR="001C6F5A">
        <w:rPr>
          <w:rFonts w:hint="eastAsia"/>
        </w:rPr>
        <w:t>h3009_2</w:t>
      </w:r>
      <w:r>
        <w:rPr>
          <w:rFonts w:hint="eastAsia"/>
        </w:rPr>
        <w:t>000 ~ 32</w:t>
      </w:r>
      <w:r>
        <w:t>’h3009_</w:t>
      </w:r>
      <w:r w:rsidR="001C6F5A">
        <w:rPr>
          <w:rFonts w:hint="eastAsia"/>
        </w:rPr>
        <w:t>3</w:t>
      </w:r>
      <w:r>
        <w:t>FFF</w:t>
      </w:r>
    </w:p>
    <w:p w:rsidR="00275057" w:rsidRPr="00275057" w:rsidRDefault="00275057" w:rsidP="005D1298"/>
    <w:p w:rsidR="006B4A78" w:rsidRDefault="006B4A78" w:rsidP="006B4A78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lastRenderedPageBreak/>
        <w:t>Match</w:t>
      </w:r>
      <w:r w:rsidR="00275057">
        <w:t xml:space="preserve"> Result BRAM</w:t>
      </w:r>
    </w:p>
    <w:p w:rsidR="00D159CD" w:rsidRDefault="00D159CD" w:rsidP="00D159CD">
      <w:pPr>
        <w:ind w:firstLineChars="200" w:firstLine="420"/>
      </w:pPr>
      <w:r>
        <w:rPr>
          <w:rFonts w:hint="eastAsia"/>
        </w:rPr>
        <w:t>Match Result BRAM用于存储：</w:t>
      </w:r>
    </w:p>
    <w:p w:rsidR="006B4A78" w:rsidRDefault="00D159CD" w:rsidP="00D159CD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在Download</w:t>
      </w:r>
      <w:r>
        <w:t xml:space="preserve"> M</w:t>
      </w:r>
      <w:r>
        <w:rPr>
          <w:rFonts w:hint="eastAsia"/>
        </w:rPr>
        <w:t>ode下，DSP进行模板识别操作时，得到的全部比对结果</w:t>
      </w:r>
    </w:p>
    <w:p w:rsidR="00D159CD" w:rsidRDefault="001A1929" w:rsidP="00D159CD">
      <w:r>
        <w:object w:dxaOrig="6585" w:dyaOrig="2746">
          <v:shape id="_x0000_i1040" type="#_x0000_t75" style="width:329.35pt;height:137.55pt" o:ole="">
            <v:imagedata r:id="rId38" o:title=""/>
          </v:shape>
          <o:OLEObject Type="Embed" ProgID="Visio.Drawing.15" ShapeID="_x0000_i1040" DrawAspect="Content" ObjectID="_1581339369" r:id="rId39"/>
        </w:object>
      </w:r>
    </w:p>
    <w:p w:rsidR="001A1929" w:rsidRDefault="001A1929" w:rsidP="001A1929">
      <w:pPr>
        <w:jc w:val="center"/>
      </w:pPr>
      <w:r>
        <w:t>F</w:t>
      </w:r>
      <w:r>
        <w:rPr>
          <w:rFonts w:hint="eastAsia"/>
        </w:rPr>
        <w:t>igure</w:t>
      </w:r>
      <w:r>
        <w:t xml:space="preserve"> Match Result BRAM</w:t>
      </w:r>
    </w:p>
    <w:p w:rsidR="001A1929" w:rsidRDefault="001A1929" w:rsidP="00D159CD"/>
    <w:p w:rsidR="001D5B67" w:rsidRDefault="001D5B67" w:rsidP="001A1929">
      <w:pPr>
        <w:ind w:firstLineChars="200" w:firstLine="420"/>
        <w:jc w:val="left"/>
      </w:pPr>
      <w:r>
        <w:rPr>
          <w:rFonts w:hint="eastAsia"/>
        </w:rPr>
        <w:t>每个模板的比对结果包含</w:t>
      </w:r>
      <w:r>
        <w:t>T</w:t>
      </w:r>
      <w:r>
        <w:rPr>
          <w:rFonts w:hint="eastAsia"/>
        </w:rPr>
        <w:t>emplate</w:t>
      </w:r>
      <w:r>
        <w:t xml:space="preserve"> ID</w:t>
      </w:r>
      <w:r>
        <w:rPr>
          <w:rFonts w:hint="eastAsia"/>
        </w:rPr>
        <w:t>和比对分数，共32</w:t>
      </w:r>
      <w:r>
        <w:t xml:space="preserve"> B</w:t>
      </w:r>
      <w:r>
        <w:rPr>
          <w:rFonts w:hint="eastAsia"/>
        </w:rPr>
        <w:t>it，其中Bit</w:t>
      </w:r>
      <w:r>
        <w:t>[31:16]</w:t>
      </w:r>
      <w:r>
        <w:rPr>
          <w:rFonts w:hint="eastAsia"/>
        </w:rPr>
        <w:t>为Template</w:t>
      </w:r>
      <w:r>
        <w:t xml:space="preserve"> ID</w:t>
      </w:r>
      <w:r>
        <w:rPr>
          <w:rFonts w:hint="eastAsia"/>
        </w:rPr>
        <w:t>，Bit[15:0]为比对分数</w:t>
      </w:r>
    </w:p>
    <w:p w:rsidR="001D5B67" w:rsidRDefault="001D5B67" w:rsidP="001A1929">
      <w:pPr>
        <w:ind w:firstLineChars="200" w:firstLine="420"/>
        <w:jc w:val="left"/>
      </w:pPr>
    </w:p>
    <w:p w:rsidR="001A1929" w:rsidRDefault="001A1929" w:rsidP="001A1929">
      <w:pPr>
        <w:ind w:firstLineChars="200" w:firstLine="420"/>
        <w:jc w:val="left"/>
      </w:pPr>
      <w:r>
        <w:t>AHB</w:t>
      </w:r>
      <w:r w:rsidRPr="001C421F">
        <w:rPr>
          <w:rFonts w:hint="eastAsia"/>
        </w:rPr>
        <w:t xml:space="preserve"> </w:t>
      </w:r>
      <w:r>
        <w:rPr>
          <w:rFonts w:hint="eastAsia"/>
        </w:rPr>
        <w:t>Bus只有在DSP处于Idle</w:t>
      </w:r>
      <w:r>
        <w:t xml:space="preserve"> S</w:t>
      </w:r>
      <w:r>
        <w:rPr>
          <w:rFonts w:hint="eastAsia"/>
        </w:rPr>
        <w:t>tatus(</w:t>
      </w:r>
      <w:r>
        <w:t>R</w:t>
      </w:r>
      <w:r>
        <w:rPr>
          <w:rFonts w:hint="eastAsia"/>
        </w:rPr>
        <w:t>egister[0x9304]==32‘h81)时，可以对</w:t>
      </w:r>
      <w:r>
        <w:t>Match Result BRAM</w:t>
      </w:r>
      <w:r>
        <w:rPr>
          <w:rFonts w:hint="eastAsia"/>
        </w:rPr>
        <w:t>进行读、写操作.</w:t>
      </w:r>
    </w:p>
    <w:p w:rsidR="001A1929" w:rsidRDefault="001A1929" w:rsidP="001A1929">
      <w:pPr>
        <w:ind w:firstLineChars="200" w:firstLine="420"/>
        <w:jc w:val="left"/>
      </w:pPr>
      <w:r>
        <w:rPr>
          <w:rFonts w:hint="eastAsia"/>
        </w:rPr>
        <w:t>对于</w:t>
      </w:r>
      <w:r w:rsidR="0035198C">
        <w:t>Match Result BRAM</w:t>
      </w:r>
      <w:r>
        <w:rPr>
          <w:rFonts w:hint="eastAsia"/>
        </w:rPr>
        <w:t>，AHB Bus的读、写地址范围为: 32</w:t>
      </w:r>
      <w:r>
        <w:t>’</w:t>
      </w:r>
      <w:r>
        <w:rPr>
          <w:rFonts w:hint="eastAsia"/>
        </w:rPr>
        <w:t>h3009_4000 ~ 32</w:t>
      </w:r>
      <w:r>
        <w:t>’h3009_</w:t>
      </w:r>
      <w:r>
        <w:rPr>
          <w:rFonts w:hint="eastAsia"/>
        </w:rPr>
        <w:t>4040</w:t>
      </w:r>
    </w:p>
    <w:p w:rsidR="001A1929" w:rsidRPr="001A1929" w:rsidRDefault="001A1929" w:rsidP="00D159CD"/>
    <w:p w:rsidR="006B4A78" w:rsidRDefault="006B4A78" w:rsidP="006B4A78">
      <w:pPr>
        <w:pStyle w:val="a3"/>
        <w:numPr>
          <w:ilvl w:val="3"/>
          <w:numId w:val="10"/>
        </w:numPr>
        <w:ind w:firstLineChars="0"/>
      </w:pPr>
      <w:r>
        <w:rPr>
          <w:rFonts w:hint="eastAsia"/>
        </w:rPr>
        <w:t>DF</w:t>
      </w:r>
    </w:p>
    <w:p w:rsidR="00586C63" w:rsidRDefault="00586C63" w:rsidP="00056AA8">
      <w:pPr>
        <w:pStyle w:val="a3"/>
        <w:numPr>
          <w:ilvl w:val="1"/>
          <w:numId w:val="10"/>
        </w:numPr>
        <w:ind w:firstLineChars="0"/>
      </w:pPr>
      <w:r>
        <w:t>dsp_apb_ctrl</w:t>
      </w:r>
      <w:r>
        <w:rPr>
          <w:rFonts w:hint="eastAsia"/>
        </w:rPr>
        <w:t>模块</w:t>
      </w:r>
    </w:p>
    <w:p w:rsidR="004555D9" w:rsidRPr="00190DB1" w:rsidRDefault="00190DB1" w:rsidP="004555D9">
      <w:pPr>
        <w:pStyle w:val="a3"/>
        <w:ind w:left="375" w:firstLineChars="0" w:firstLine="0"/>
        <w:rPr>
          <w:color w:val="FF0000"/>
        </w:rPr>
      </w:pPr>
      <w:r>
        <w:rPr>
          <w:color w:val="FF0000"/>
        </w:rPr>
        <w:t>(</w:t>
      </w:r>
      <w:r>
        <w:rPr>
          <w:rFonts w:hint="eastAsia"/>
          <w:color w:val="FF0000"/>
        </w:rPr>
        <w:t>待续</w:t>
      </w:r>
      <w:r w:rsidRPr="00190DB1">
        <w:rPr>
          <w:color w:val="FF0000"/>
        </w:rPr>
        <w:t>)</w:t>
      </w:r>
    </w:p>
    <w:p w:rsidR="00190DB1" w:rsidRDefault="00190DB1" w:rsidP="004555D9">
      <w:pPr>
        <w:pStyle w:val="a3"/>
        <w:ind w:left="375" w:firstLineChars="0" w:firstLine="0"/>
      </w:pPr>
    </w:p>
    <w:p w:rsidR="00586C63" w:rsidRDefault="00586C63" w:rsidP="00056A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_ahb_ctrl模块</w:t>
      </w:r>
    </w:p>
    <w:p w:rsidR="004555D9" w:rsidRPr="00190DB1" w:rsidRDefault="00190DB1" w:rsidP="004555D9">
      <w:pPr>
        <w:pStyle w:val="a3"/>
        <w:ind w:left="375" w:firstLineChars="0" w:firstLine="0"/>
        <w:rPr>
          <w:color w:val="FF0000"/>
        </w:rPr>
      </w:pPr>
      <w:r>
        <w:rPr>
          <w:rFonts w:hint="eastAsia"/>
          <w:color w:val="FF0000"/>
        </w:rPr>
        <w:t>(待续</w:t>
      </w:r>
      <w:r w:rsidRPr="00190DB1">
        <w:rPr>
          <w:rFonts w:hint="eastAsia"/>
          <w:color w:val="FF0000"/>
        </w:rPr>
        <w:t>)</w:t>
      </w:r>
    </w:p>
    <w:p w:rsidR="00190DB1" w:rsidRDefault="00190DB1" w:rsidP="004555D9">
      <w:pPr>
        <w:pStyle w:val="a3"/>
        <w:ind w:left="375" w:firstLineChars="0" w:firstLine="0"/>
      </w:pPr>
    </w:p>
    <w:p w:rsidR="006D0226" w:rsidRDefault="003F0019" w:rsidP="00056AA8">
      <w:pPr>
        <w:pStyle w:val="a3"/>
        <w:numPr>
          <w:ilvl w:val="1"/>
          <w:numId w:val="10"/>
        </w:numPr>
        <w:ind w:firstLineChars="0"/>
      </w:pPr>
      <w:r>
        <w:t>dsp_main_ctrl</w:t>
      </w:r>
      <w:r>
        <w:rPr>
          <w:rFonts w:hint="eastAsia"/>
        </w:rPr>
        <w:t>模块</w:t>
      </w:r>
    </w:p>
    <w:p w:rsidR="003F0019" w:rsidRDefault="003F0019" w:rsidP="003F0019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sp_main_ctrl输入输出信号</w:t>
      </w:r>
    </w:p>
    <w:p w:rsidR="003F0019" w:rsidRDefault="003F0019" w:rsidP="003F0019"/>
    <w:p w:rsidR="003F0019" w:rsidRDefault="003F0019" w:rsidP="003F0019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sp_main_ctrl模块状态图</w:t>
      </w:r>
    </w:p>
    <w:p w:rsidR="003F0019" w:rsidRDefault="00FF112D" w:rsidP="003F0019">
      <w:r>
        <w:object w:dxaOrig="20738" w:dyaOrig="8100">
          <v:shape id="_x0000_i1041" type="#_x0000_t75" style="width:414.8pt;height:162.25pt" o:ole="">
            <v:imagedata r:id="rId40" o:title=""/>
          </v:shape>
          <o:OLEObject Type="Embed" ProgID="Visio.Drawing.15" ShapeID="_x0000_i1041" DrawAspect="Content" ObjectID="_1581339370" r:id="rId41"/>
        </w:object>
      </w:r>
    </w:p>
    <w:p w:rsidR="00D94745" w:rsidRDefault="00D94745" w:rsidP="00D94745">
      <w:pPr>
        <w:jc w:val="center"/>
      </w:pPr>
      <w:r>
        <w:lastRenderedPageBreak/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12</w:t>
      </w:r>
      <w:r>
        <w:t xml:space="preserve"> </w:t>
      </w:r>
      <w:r>
        <w:rPr>
          <w:rFonts w:hint="eastAsia"/>
        </w:rPr>
        <w:t>dsp_main_ctrl模块状态图</w:t>
      </w:r>
    </w:p>
    <w:p w:rsidR="00D94745" w:rsidRDefault="00D94745" w:rsidP="003F0019"/>
    <w:p w:rsidR="003F0019" w:rsidRDefault="003F0019" w:rsidP="003F0019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f</w:t>
      </w:r>
    </w:p>
    <w:p w:rsidR="005D1298" w:rsidRDefault="005D1298" w:rsidP="005D1298"/>
    <w:p w:rsidR="003F0019" w:rsidRDefault="00BD6904" w:rsidP="00056AA8">
      <w:pPr>
        <w:pStyle w:val="a3"/>
        <w:numPr>
          <w:ilvl w:val="1"/>
          <w:numId w:val="10"/>
        </w:numPr>
        <w:ind w:firstLineChars="0"/>
      </w:pPr>
      <w:r>
        <w:rPr>
          <w:rFonts w:hint="eastAsia"/>
        </w:rPr>
        <w:t>dsp_config_ctrl模块</w:t>
      </w:r>
    </w:p>
    <w:p w:rsidR="005D1298" w:rsidRDefault="005D1298" w:rsidP="005D1298">
      <w:pPr>
        <w:pStyle w:val="a3"/>
        <w:ind w:left="375" w:firstLineChars="0" w:firstLine="0"/>
      </w:pPr>
    </w:p>
    <w:p w:rsidR="006430AC" w:rsidRDefault="006430AC" w:rsidP="001F08B3">
      <w:pPr>
        <w:ind w:firstLineChars="200" w:firstLine="420"/>
      </w:pPr>
      <w:r>
        <w:rPr>
          <w:rFonts w:hint="eastAsia"/>
        </w:rPr>
        <w:t>dsp_config_ctrl模块用于完成DSP初始化和配置操作。用户可以根据实际需求，选择对Device</w:t>
      </w:r>
      <w:r>
        <w:t xml:space="preserve"> I</w:t>
      </w:r>
      <w:r>
        <w:rPr>
          <w:rFonts w:hint="eastAsia"/>
        </w:rPr>
        <w:t>nfo和Device</w:t>
      </w:r>
      <w:r>
        <w:t xml:space="preserve"> U</w:t>
      </w:r>
      <w:r>
        <w:rPr>
          <w:rFonts w:hint="eastAsia"/>
        </w:rPr>
        <w:t>ser</w:t>
      </w:r>
      <w:r>
        <w:t xml:space="preserve"> C</w:t>
      </w:r>
      <w:r>
        <w:rPr>
          <w:rFonts w:hint="eastAsia"/>
        </w:rPr>
        <w:t>ode分别进行配置。</w:t>
      </w:r>
    </w:p>
    <w:p w:rsidR="006430AC" w:rsidRDefault="006430AC" w:rsidP="001F08B3">
      <w:pPr>
        <w:ind w:firstLineChars="200" w:firstLine="420"/>
      </w:pPr>
      <w:r>
        <w:rPr>
          <w:rFonts w:hint="eastAsia"/>
        </w:rPr>
        <w:t>在操作过程中，</w:t>
      </w:r>
      <w:r w:rsidR="001F08B3">
        <w:rPr>
          <w:rFonts w:hint="eastAsia"/>
        </w:rPr>
        <w:t>仅通过Function</w:t>
      </w:r>
      <w:r w:rsidR="001F08B3">
        <w:t xml:space="preserve"> B</w:t>
      </w:r>
      <w:r w:rsidR="001F08B3">
        <w:rPr>
          <w:rFonts w:hint="eastAsia"/>
        </w:rPr>
        <w:t>us启动device_info_bus, device_code_bus模块。</w:t>
      </w:r>
    </w:p>
    <w:p w:rsidR="001F08B3" w:rsidRDefault="001F08B3" w:rsidP="006430AC"/>
    <w:p w:rsidR="000115B4" w:rsidRDefault="000115B4" w:rsidP="000115B4">
      <w:pPr>
        <w:pStyle w:val="a3"/>
        <w:numPr>
          <w:ilvl w:val="2"/>
          <w:numId w:val="10"/>
        </w:numPr>
        <w:ind w:firstLineChars="0"/>
      </w:pPr>
      <w:r>
        <w:t>dsp_config_ctrl</w:t>
      </w:r>
      <w:r>
        <w:rPr>
          <w:rFonts w:hint="eastAsia"/>
        </w:rPr>
        <w:t>模块输入输出信号</w:t>
      </w:r>
    </w:p>
    <w:p w:rsidR="007E0B3E" w:rsidRDefault="007E0B3E" w:rsidP="007E0B3E"/>
    <w:p w:rsidR="000115B4" w:rsidRDefault="007E0B3E" w:rsidP="007E0B3E">
      <w:pPr>
        <w:jc w:val="center"/>
      </w:pPr>
      <w:r>
        <w:rPr>
          <w:rFonts w:hint="eastAsia"/>
        </w:rPr>
        <w:t>Table 3 dsp_config_ctrl模块输入输出信号</w:t>
      </w:r>
    </w:p>
    <w:tbl>
      <w:tblPr>
        <w:tblStyle w:val="a4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709"/>
        <w:gridCol w:w="1417"/>
        <w:gridCol w:w="2552"/>
      </w:tblGrid>
      <w:tr w:rsidR="007E0B3E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0B3E" w:rsidRPr="00056AA8" w:rsidRDefault="007E0B3E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0B3E" w:rsidRPr="00056AA8" w:rsidRDefault="007E0B3E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am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0B3E" w:rsidRPr="00056AA8" w:rsidRDefault="007E0B3E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Width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0B3E" w:rsidRPr="00056AA8" w:rsidRDefault="007E0B3E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I/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0B3E" w:rsidRPr="00056AA8" w:rsidRDefault="007E0B3E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Source/</w:t>
            </w:r>
          </w:p>
          <w:p w:rsidR="007E0B3E" w:rsidRPr="00056AA8" w:rsidRDefault="007E0B3E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tination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E0B3E" w:rsidRPr="00056AA8" w:rsidRDefault="007E0B3E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7E0B3E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0B3E" w:rsidRPr="00056AA8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clk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clock</w:t>
            </w:r>
          </w:p>
        </w:tc>
      </w:tr>
      <w:tr w:rsidR="007E0B3E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E0B3E" w:rsidRPr="00056AA8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reset</w:t>
            </w:r>
          </w:p>
        </w:tc>
      </w:tr>
      <w:tr w:rsidR="007E0B3E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E0B3E" w:rsidRPr="00056AA8" w:rsidRDefault="00A85B4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Pr="00056AA8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Pr="00056AA8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Pr="00056AA8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tart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Bus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Address </w:t>
            </w:r>
          </w:p>
        </w:tc>
      </w:tr>
      <w:tr w:rsidR="007E0B3E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Pr="00056AA8" w:rsidRDefault="00A85B4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Data</w:t>
            </w:r>
          </w:p>
        </w:tc>
      </w:tr>
      <w:tr w:rsidR="007E0B3E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A85B4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Address</w:t>
            </w:r>
          </w:p>
        </w:tc>
      </w:tr>
      <w:tr w:rsidR="007E0B3E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A85B4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Start Bus Data </w:t>
            </w:r>
          </w:p>
        </w:tc>
      </w:tr>
      <w:tr w:rsidR="007E0B3E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A85B4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7E0B3E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A85B4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Finish Bus Data </w:t>
            </w:r>
          </w:p>
        </w:tc>
      </w:tr>
      <w:tr w:rsidR="007E0B3E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A85B4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7E0B3E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A85B4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 w:rsidR="000005FF"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</w:t>
            </w: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E0B3E" w:rsidRDefault="007E0B3E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E0B3E" w:rsidRDefault="007E0B3E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Data</w:t>
            </w:r>
          </w:p>
        </w:tc>
      </w:tr>
    </w:tbl>
    <w:p w:rsidR="007E0B3E" w:rsidRDefault="007E0B3E" w:rsidP="000115B4"/>
    <w:p w:rsidR="000115B4" w:rsidRDefault="000115B4" w:rsidP="000115B4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sp_config_ctrl模块状态图</w:t>
      </w:r>
    </w:p>
    <w:p w:rsidR="00790C8A" w:rsidRDefault="00790C8A" w:rsidP="00790C8A">
      <w:r>
        <w:object w:dxaOrig="17131" w:dyaOrig="10575">
          <v:shape id="_x0000_i1042" type="#_x0000_t75" style="width:414.8pt;height:255.75pt" o:ole="">
            <v:imagedata r:id="rId42" o:title=""/>
          </v:shape>
          <o:OLEObject Type="Embed" ProgID="Visio.Drawing.15" ShapeID="_x0000_i1042" DrawAspect="Content" ObjectID="_1581339371" r:id="rId43"/>
        </w:object>
      </w:r>
    </w:p>
    <w:p w:rsidR="00790C8A" w:rsidRDefault="00790C8A" w:rsidP="00790C8A">
      <w:pPr>
        <w:jc w:val="center"/>
      </w:pPr>
      <w:r>
        <w:lastRenderedPageBreak/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13</w:t>
      </w:r>
      <w:r>
        <w:t xml:space="preserve"> </w:t>
      </w:r>
      <w:r>
        <w:rPr>
          <w:rFonts w:hint="eastAsia"/>
        </w:rPr>
        <w:t>dsp_config_ctrl模块状态图</w:t>
      </w:r>
    </w:p>
    <w:p w:rsidR="00790C8A" w:rsidRDefault="00790C8A" w:rsidP="00790C8A"/>
    <w:p w:rsidR="00790C8A" w:rsidRDefault="00790C8A" w:rsidP="000115B4">
      <w:pPr>
        <w:pStyle w:val="a3"/>
        <w:numPr>
          <w:ilvl w:val="2"/>
          <w:numId w:val="10"/>
        </w:numPr>
        <w:ind w:firstLineChars="0"/>
      </w:pPr>
    </w:p>
    <w:p w:rsidR="000115B4" w:rsidRDefault="000115B4" w:rsidP="000C5E18"/>
    <w:p w:rsidR="000115B4" w:rsidRDefault="008C302B" w:rsidP="00056AA8">
      <w:pPr>
        <w:pStyle w:val="a3"/>
        <w:numPr>
          <w:ilvl w:val="1"/>
          <w:numId w:val="10"/>
        </w:numPr>
        <w:ind w:firstLineChars="0"/>
      </w:pPr>
      <w:r>
        <w:t>dsp_encode_ctrl</w:t>
      </w:r>
      <w:r w:rsidR="005D1298">
        <w:rPr>
          <w:rFonts w:hint="eastAsia"/>
        </w:rPr>
        <w:t>模块</w:t>
      </w:r>
    </w:p>
    <w:p w:rsidR="00111057" w:rsidRDefault="00111057" w:rsidP="00111057"/>
    <w:p w:rsidR="00111057" w:rsidRDefault="00111057" w:rsidP="00111057">
      <w:pPr>
        <w:ind w:firstLineChars="200" w:firstLine="420"/>
      </w:pPr>
      <w:r>
        <w:rPr>
          <w:rFonts w:hint="eastAsia"/>
        </w:rPr>
        <w:t>dsp_encode_ctrl模块用于采集ISP输入的图像数据并进行编码，在编码成功后，将模板数据存入Template</w:t>
      </w:r>
      <w:r>
        <w:t xml:space="preserve"> BRAM A</w:t>
      </w:r>
      <w:r>
        <w:rPr>
          <w:rFonts w:hint="eastAsia"/>
        </w:rPr>
        <w:t>中。</w:t>
      </w:r>
    </w:p>
    <w:p w:rsidR="00111057" w:rsidRDefault="00111057" w:rsidP="00111057">
      <w:pPr>
        <w:ind w:firstLineChars="200" w:firstLine="420"/>
      </w:pPr>
      <w:r>
        <w:rPr>
          <w:rFonts w:hint="eastAsia"/>
        </w:rPr>
        <w:t>在操作过程中，dsp_encode_ctrl模块仅通过Function Bus启动load_image, template_xfer模块。</w:t>
      </w:r>
    </w:p>
    <w:p w:rsidR="00111057" w:rsidRDefault="00111057" w:rsidP="00111057"/>
    <w:p w:rsidR="005D1298" w:rsidRDefault="005D1298" w:rsidP="005D1298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sp_encode_ctrl模块输入输出信号</w:t>
      </w:r>
    </w:p>
    <w:p w:rsidR="006E3FED" w:rsidRDefault="006E3FED" w:rsidP="006E3FED"/>
    <w:p w:rsidR="006E3FED" w:rsidRDefault="006E3FED" w:rsidP="006E3FED">
      <w:pPr>
        <w:jc w:val="center"/>
      </w:pP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dsp_encode_ctrl模块输入输出信号</w:t>
      </w:r>
    </w:p>
    <w:tbl>
      <w:tblPr>
        <w:tblStyle w:val="a4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709"/>
        <w:gridCol w:w="1417"/>
        <w:gridCol w:w="2552"/>
      </w:tblGrid>
      <w:tr w:rsidR="006E3FED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E3FED" w:rsidRPr="00056AA8" w:rsidRDefault="006E3FE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E3FED" w:rsidRPr="00056AA8" w:rsidRDefault="006E3FE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am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E3FED" w:rsidRPr="00056AA8" w:rsidRDefault="006E3FE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Width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E3FED" w:rsidRPr="00056AA8" w:rsidRDefault="006E3FE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I/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E3FED" w:rsidRPr="00056AA8" w:rsidRDefault="006E3FE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Source/</w:t>
            </w:r>
          </w:p>
          <w:p w:rsidR="006E3FED" w:rsidRPr="00056AA8" w:rsidRDefault="006E3FE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tination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6E3FED" w:rsidRPr="00056AA8" w:rsidRDefault="006E3FED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6E3FED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clk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clock</w:t>
            </w:r>
          </w:p>
        </w:tc>
      </w:tr>
      <w:tr w:rsidR="006E3FED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reset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encrypt_init</w:t>
            </w:r>
            <w:r>
              <w:rPr>
                <w:rFonts w:eastAsiaTheme="minorHAnsi"/>
                <w:kern w:val="0"/>
                <w:sz w:val="15"/>
                <w:szCs w:val="15"/>
              </w:rPr>
              <w:t>_star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rypt Initial Start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encrypt_init_finish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rypt Initial Finish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Software Reset</w:t>
            </w:r>
          </w:p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High Active. Hold 32 Cycle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star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Start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finish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Finish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encode_valid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Encode Valid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Pr="00056AA8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tart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Bus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Address 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Pr="00056AA8" w:rsidRDefault="006E3FED" w:rsidP="006E3FE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Data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6E3FE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Address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6E3FE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Start Bus Data 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4E16CA" w:rsidP="006E3FE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4E16CA" w:rsidP="006E3FE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Finish Bus Data 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4E16CA" w:rsidP="006E3FE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6E3FED" w:rsidRPr="00056AA8" w:rsidTr="006E3FE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4E16CA" w:rsidP="006E3FE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</w:t>
            </w: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E3FED" w:rsidRDefault="006E3FE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3FED" w:rsidRDefault="006E3FE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Data</w:t>
            </w:r>
          </w:p>
        </w:tc>
      </w:tr>
    </w:tbl>
    <w:p w:rsidR="00FE6A73" w:rsidRPr="006E3FED" w:rsidRDefault="00FE6A73" w:rsidP="00FE6A73"/>
    <w:p w:rsidR="005D1298" w:rsidRDefault="005D1298" w:rsidP="005D1298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sp_encode_ctrl模块状态图</w:t>
      </w:r>
    </w:p>
    <w:p w:rsidR="00B241B7" w:rsidRDefault="00B241B7" w:rsidP="00B241B7">
      <w:r>
        <w:object w:dxaOrig="15406" w:dyaOrig="17146">
          <v:shape id="_x0000_i1043" type="#_x0000_t75" style="width:415.35pt;height:462.1pt" o:ole="">
            <v:imagedata r:id="rId44" o:title=""/>
          </v:shape>
          <o:OLEObject Type="Embed" ProgID="Visio.Drawing.15" ShapeID="_x0000_i1043" DrawAspect="Content" ObjectID="_1581339372" r:id="rId45"/>
        </w:object>
      </w:r>
    </w:p>
    <w:p w:rsidR="00B241B7" w:rsidRDefault="00B241B7" w:rsidP="00B241B7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14</w:t>
      </w:r>
      <w:r>
        <w:t xml:space="preserve"> </w:t>
      </w:r>
      <w:r>
        <w:rPr>
          <w:rFonts w:hint="eastAsia"/>
        </w:rPr>
        <w:t>dsp_encode_ctrl模块状态图</w:t>
      </w:r>
    </w:p>
    <w:p w:rsidR="00B241B7" w:rsidRDefault="00B241B7" w:rsidP="00B241B7"/>
    <w:p w:rsidR="00B241B7" w:rsidRDefault="00B241B7" w:rsidP="005D1298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f</w:t>
      </w:r>
    </w:p>
    <w:p w:rsidR="005D1298" w:rsidRDefault="005D1298" w:rsidP="005F0360"/>
    <w:p w:rsidR="008C302B" w:rsidRDefault="008C302B" w:rsidP="00056AA8">
      <w:pPr>
        <w:pStyle w:val="a3"/>
        <w:numPr>
          <w:ilvl w:val="1"/>
          <w:numId w:val="10"/>
        </w:numPr>
        <w:ind w:firstLineChars="0"/>
      </w:pPr>
      <w:r>
        <w:t>dsp_accept_ctrl</w:t>
      </w:r>
      <w:r w:rsidR="005F0360">
        <w:rPr>
          <w:rFonts w:hint="eastAsia"/>
        </w:rPr>
        <w:t>模块</w:t>
      </w:r>
    </w:p>
    <w:p w:rsidR="00F916CD" w:rsidRDefault="00F916CD" w:rsidP="00F916CD">
      <w:pPr>
        <w:ind w:firstLineChars="200" w:firstLine="420"/>
      </w:pPr>
      <w:r>
        <w:rPr>
          <w:rFonts w:hint="eastAsia"/>
        </w:rPr>
        <w:t>dsp_accept_ctrl模块用于实现模板识别操作。</w:t>
      </w:r>
    </w:p>
    <w:p w:rsidR="00F916CD" w:rsidRDefault="00F916CD" w:rsidP="00F916CD">
      <w:pPr>
        <w:ind w:firstLineChars="200" w:firstLine="420"/>
      </w:pPr>
      <w:r>
        <w:rPr>
          <w:rFonts w:hint="eastAsia"/>
        </w:rPr>
        <w:t>在操作过程中，仅通过Function</w:t>
      </w:r>
      <w:r>
        <w:t xml:space="preserve"> B</w:t>
      </w:r>
      <w:r>
        <w:rPr>
          <w:rFonts w:hint="eastAsia"/>
        </w:rPr>
        <w:t>us启动</w:t>
      </w:r>
      <w:r>
        <w:t>rx_template_tpa, rx_templat</w:t>
      </w:r>
      <w:r>
        <w:rPr>
          <w:rFonts w:hint="eastAsia"/>
        </w:rPr>
        <w:t>e_tpb, template_bus, template_management模块。</w:t>
      </w:r>
    </w:p>
    <w:p w:rsidR="00F916CD" w:rsidRDefault="00F916CD" w:rsidP="00F916CD"/>
    <w:p w:rsidR="005F0360" w:rsidRDefault="005F0360" w:rsidP="005F0360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sp_accept_ctrl模块输入输出信号</w:t>
      </w:r>
    </w:p>
    <w:p w:rsidR="000B418F" w:rsidRDefault="000B418F" w:rsidP="000B418F"/>
    <w:p w:rsidR="000B418F" w:rsidRDefault="000B418F" w:rsidP="000B418F">
      <w:pPr>
        <w:jc w:val="center"/>
      </w:pP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dsp_accept_ctrl模块输入输出信号</w:t>
      </w:r>
    </w:p>
    <w:tbl>
      <w:tblPr>
        <w:tblStyle w:val="a4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709"/>
        <w:gridCol w:w="1417"/>
        <w:gridCol w:w="2552"/>
      </w:tblGrid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418F" w:rsidRPr="00056AA8" w:rsidRDefault="000B418F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418F" w:rsidRPr="00056AA8" w:rsidRDefault="000B418F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am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418F" w:rsidRPr="00056AA8" w:rsidRDefault="000B418F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Width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418F" w:rsidRPr="00056AA8" w:rsidRDefault="000B418F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I/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418F" w:rsidRPr="00056AA8" w:rsidRDefault="000B418F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Source/</w:t>
            </w:r>
          </w:p>
          <w:p w:rsidR="000B418F" w:rsidRPr="00056AA8" w:rsidRDefault="000B418F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tination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0B418F" w:rsidRPr="00056AA8" w:rsidRDefault="000B418F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418F" w:rsidRPr="00056AA8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clk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clock</w:t>
            </w:r>
          </w:p>
        </w:tc>
      </w:tr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lastRenderedPageBreak/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B418F" w:rsidRPr="00056AA8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reset</w:t>
            </w:r>
          </w:p>
        </w:tc>
      </w:tr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flash_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ext_flash_to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lash Software Reset.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Low Active</w:t>
            </w:r>
          </w:p>
        </w:tc>
      </w:tr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tpb_empty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Match.Template B Empty</w:t>
            </w:r>
          </w:p>
        </w:tc>
      </w:tr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star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Match Start</w:t>
            </w:r>
          </w:p>
        </w:tc>
      </w:tr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tpb_id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851873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Match Index</w:t>
            </w:r>
          </w:p>
        </w:tc>
      </w:tr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finish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Match Finish</w:t>
            </w:r>
          </w:p>
        </w:tc>
      </w:tr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accept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Match Accept</w:t>
            </w:r>
          </w:p>
        </w:tc>
      </w:tr>
      <w:tr w:rsidR="00851873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1873" w:rsidRPr="00056AA8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873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core_match_tpb_id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1873" w:rsidRPr="00851873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1873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51873" w:rsidRDefault="00851873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dsp_core_top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51873" w:rsidRDefault="00851873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emplate Matched Index</w:t>
            </w:r>
          </w:p>
        </w:tc>
      </w:tr>
      <w:tr w:rsidR="000B418F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B418F" w:rsidRPr="00056AA8" w:rsidRDefault="004E16CA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Pr="00056AA8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tart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Bus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Address </w:t>
            </w:r>
          </w:p>
        </w:tc>
      </w:tr>
      <w:tr w:rsidR="000B418F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Pr="00056AA8" w:rsidRDefault="004E16CA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Data</w:t>
            </w:r>
          </w:p>
        </w:tc>
      </w:tr>
      <w:tr w:rsidR="000B418F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4E16CA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Address</w:t>
            </w:r>
          </w:p>
        </w:tc>
      </w:tr>
      <w:tr w:rsidR="000B418F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4E16CA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Start Bus Data </w:t>
            </w:r>
          </w:p>
        </w:tc>
      </w:tr>
      <w:tr w:rsidR="000B418F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4E16CA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0B418F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4E16CA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Finish Bus Data </w:t>
            </w:r>
          </w:p>
        </w:tc>
      </w:tr>
      <w:tr w:rsidR="000B418F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4E16CA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0B418F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</w:t>
            </w: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418F" w:rsidRDefault="000B418F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B418F" w:rsidRDefault="000B418F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Data</w:t>
            </w:r>
          </w:p>
        </w:tc>
      </w:tr>
    </w:tbl>
    <w:p w:rsidR="000E6249" w:rsidRDefault="000E6249" w:rsidP="000E6249"/>
    <w:p w:rsidR="005F0360" w:rsidRDefault="005F0360" w:rsidP="005F0360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sp_accept_ctrl模块状态图</w:t>
      </w:r>
    </w:p>
    <w:p w:rsidR="00A2294D" w:rsidRDefault="00A2294D" w:rsidP="00A2294D">
      <w:r>
        <w:object w:dxaOrig="12781" w:dyaOrig="10246">
          <v:shape id="_x0000_i1044" type="#_x0000_t75" style="width:414.8pt;height:332.6pt" o:ole="">
            <v:imagedata r:id="rId46" o:title=""/>
          </v:shape>
          <o:OLEObject Type="Embed" ProgID="Visio.Drawing.15" ShapeID="_x0000_i1044" DrawAspect="Content" ObjectID="_1581339373" r:id="rId47"/>
        </w:object>
      </w:r>
    </w:p>
    <w:p w:rsidR="00A2294D" w:rsidRDefault="00A2294D" w:rsidP="00A2294D">
      <w:pPr>
        <w:jc w:val="center"/>
      </w:pPr>
      <w:r>
        <w:t>Figure dsp_accept_ctrl模块状态图</w:t>
      </w:r>
    </w:p>
    <w:p w:rsidR="00A2294D" w:rsidRDefault="00A2294D" w:rsidP="00A2294D"/>
    <w:p w:rsidR="005F0360" w:rsidRDefault="005F0360" w:rsidP="005F0360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f</w:t>
      </w:r>
    </w:p>
    <w:p w:rsidR="00DB794F" w:rsidRDefault="00DB794F" w:rsidP="00DB794F"/>
    <w:p w:rsidR="008C302B" w:rsidRDefault="008C302B" w:rsidP="00056AA8">
      <w:pPr>
        <w:pStyle w:val="a3"/>
        <w:numPr>
          <w:ilvl w:val="1"/>
          <w:numId w:val="10"/>
        </w:numPr>
        <w:ind w:firstLineChars="0"/>
      </w:pPr>
      <w:r>
        <w:lastRenderedPageBreak/>
        <w:t>dsp_remove_ctrl</w:t>
      </w:r>
      <w:r w:rsidR="002326B3">
        <w:t>模块</w:t>
      </w:r>
    </w:p>
    <w:p w:rsidR="002326B3" w:rsidRDefault="002326B3" w:rsidP="002326B3">
      <w:pPr>
        <w:ind w:firstLineChars="200" w:firstLine="420"/>
      </w:pPr>
      <w:r>
        <w:t>dsp_remove_ctrl模块用于单个或全部模板删除。</w:t>
      </w:r>
    </w:p>
    <w:p w:rsidR="002326B3" w:rsidRDefault="002326B3" w:rsidP="002326B3">
      <w:pPr>
        <w:ind w:firstLineChars="200" w:firstLine="420"/>
      </w:pPr>
      <w:r>
        <w:t>在操作过程中，仅通过</w:t>
      </w:r>
      <w:r>
        <w:rPr>
          <w:rFonts w:hint="eastAsia"/>
        </w:rPr>
        <w:t>Function</w:t>
      </w:r>
      <w:r>
        <w:t xml:space="preserve"> Bus启动</w:t>
      </w:r>
      <w:r>
        <w:rPr>
          <w:rFonts w:hint="eastAsia"/>
        </w:rPr>
        <w:t>template</w:t>
      </w:r>
      <w:r>
        <w:t>_management，device_info_bus, template_bus模块。</w:t>
      </w:r>
    </w:p>
    <w:p w:rsidR="002326B3" w:rsidRDefault="002326B3" w:rsidP="002326B3"/>
    <w:p w:rsidR="00B6596C" w:rsidRDefault="00B6596C" w:rsidP="00B6596C">
      <w:pPr>
        <w:pStyle w:val="a3"/>
        <w:numPr>
          <w:ilvl w:val="2"/>
          <w:numId w:val="10"/>
        </w:numPr>
        <w:ind w:firstLineChars="0"/>
      </w:pPr>
      <w:r>
        <w:t>dsp_remove_ctrl模块输入输出信号</w:t>
      </w:r>
    </w:p>
    <w:p w:rsidR="00112638" w:rsidRDefault="00112638" w:rsidP="00112638"/>
    <w:p w:rsidR="00112638" w:rsidRDefault="00112638" w:rsidP="00112638">
      <w:pPr>
        <w:jc w:val="center"/>
      </w:pPr>
      <w:r>
        <w:rPr>
          <w:rFonts w:hint="eastAsia"/>
        </w:rPr>
        <w:t>Table</w:t>
      </w:r>
      <w:r>
        <w:t xml:space="preserve"> dsp_remove_ctrl模块输入输出信号</w:t>
      </w:r>
    </w:p>
    <w:tbl>
      <w:tblPr>
        <w:tblStyle w:val="a4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709"/>
        <w:gridCol w:w="1417"/>
        <w:gridCol w:w="2552"/>
      </w:tblGrid>
      <w:tr w:rsidR="00112638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12638" w:rsidRPr="00056AA8" w:rsidRDefault="00112638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12638" w:rsidRPr="00056AA8" w:rsidRDefault="00112638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am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12638" w:rsidRPr="00056AA8" w:rsidRDefault="00112638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Width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12638" w:rsidRPr="00056AA8" w:rsidRDefault="00112638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I/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12638" w:rsidRPr="00056AA8" w:rsidRDefault="00112638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Source/</w:t>
            </w:r>
          </w:p>
          <w:p w:rsidR="00112638" w:rsidRPr="00056AA8" w:rsidRDefault="00112638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tination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112638" w:rsidRPr="00056AA8" w:rsidRDefault="00112638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112638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2638" w:rsidRPr="00056AA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clk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clock</w:t>
            </w:r>
          </w:p>
        </w:tc>
      </w:tr>
      <w:tr w:rsidR="00112638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2638" w:rsidRPr="00056AA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reset</w:t>
            </w:r>
          </w:p>
        </w:tc>
      </w:tr>
      <w:tr w:rsidR="00112638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Pr="00056AA8" w:rsidRDefault="00F1603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tmpl_clear_e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_apb_ctrl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Clear Enable. High Active</w:t>
            </w:r>
          </w:p>
        </w:tc>
      </w:tr>
      <w:tr w:rsidR="00112638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Pr="00056AA8" w:rsidRDefault="00F1603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eastAsiaTheme="minorHAnsi"/>
                <w:kern w:val="0"/>
                <w:sz w:val="15"/>
                <w:szCs w:val="15"/>
              </w:rPr>
              <w:t>mpl_index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p_apb_ctrl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Index Input</w:t>
            </w:r>
          </w:p>
        </w:tc>
      </w:tr>
      <w:tr w:rsidR="00112638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Pr="00056AA8" w:rsidRDefault="00F1603D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eastAsiaTheme="minorHAnsi"/>
                <w:kern w:val="0"/>
                <w:sz w:val="15"/>
                <w:szCs w:val="15"/>
              </w:rPr>
              <w:t>mpl_index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emplate_bus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Index Output</w:t>
            </w:r>
          </w:p>
        </w:tc>
      </w:tr>
      <w:tr w:rsidR="00112638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Pr="00056AA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Pr="00056AA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tart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Bus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Address </w:t>
            </w:r>
          </w:p>
        </w:tc>
      </w:tr>
      <w:tr w:rsidR="0011263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Pr="00056AA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Data</w:t>
            </w:r>
          </w:p>
        </w:tc>
      </w:tr>
      <w:tr w:rsidR="0011263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Address</w:t>
            </w:r>
          </w:p>
        </w:tc>
      </w:tr>
      <w:tr w:rsidR="0011263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Start Bus Data </w:t>
            </w:r>
          </w:p>
        </w:tc>
      </w:tr>
      <w:tr w:rsidR="0011263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 w:rsidR="00F1603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11263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 w:rsidR="00F1603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Finish Bus Data </w:t>
            </w:r>
          </w:p>
        </w:tc>
      </w:tr>
      <w:tr w:rsidR="0011263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 w:rsidR="00F1603D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11263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F1603D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</w:t>
            </w: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2638" w:rsidRDefault="00112638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12638" w:rsidRDefault="00112638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Data</w:t>
            </w:r>
          </w:p>
        </w:tc>
      </w:tr>
    </w:tbl>
    <w:p w:rsidR="00B6596C" w:rsidRDefault="00B6596C" w:rsidP="00B6596C"/>
    <w:p w:rsidR="00B6596C" w:rsidRDefault="00B6596C" w:rsidP="00B6596C">
      <w:pPr>
        <w:pStyle w:val="a3"/>
        <w:numPr>
          <w:ilvl w:val="2"/>
          <w:numId w:val="10"/>
        </w:numPr>
        <w:ind w:firstLineChars="0"/>
      </w:pPr>
      <w:r>
        <w:t>dsp_remove_ctrl模块状态图</w:t>
      </w:r>
    </w:p>
    <w:p w:rsidR="00E64556" w:rsidRDefault="00E64556" w:rsidP="00E64556">
      <w:r>
        <w:object w:dxaOrig="16995" w:dyaOrig="14506">
          <v:shape id="_x0000_i1045" type="#_x0000_t75" style="width:414.8pt;height:354.1pt" o:ole="">
            <v:imagedata r:id="rId48" o:title=""/>
          </v:shape>
          <o:OLEObject Type="Embed" ProgID="Visio.Drawing.15" ShapeID="_x0000_i1045" DrawAspect="Content" ObjectID="_1581339374" r:id="rId49"/>
        </w:object>
      </w:r>
    </w:p>
    <w:p w:rsidR="00E64556" w:rsidRDefault="00E64556" w:rsidP="00E64556">
      <w:pPr>
        <w:jc w:val="center"/>
      </w:pPr>
      <w:r>
        <w:t>Figure dsp_remove_ctrl模块状态图</w:t>
      </w:r>
    </w:p>
    <w:p w:rsidR="00E64556" w:rsidRDefault="00E64556" w:rsidP="00E64556"/>
    <w:p w:rsidR="00B6596C" w:rsidRDefault="00B6596C" w:rsidP="00B6596C">
      <w:pPr>
        <w:pStyle w:val="a3"/>
        <w:numPr>
          <w:ilvl w:val="2"/>
          <w:numId w:val="10"/>
        </w:numPr>
        <w:ind w:firstLineChars="0"/>
      </w:pPr>
      <w:r>
        <w:t>df</w:t>
      </w:r>
    </w:p>
    <w:p w:rsidR="00E7691B" w:rsidRDefault="00E7691B" w:rsidP="00E7691B">
      <w:pPr>
        <w:pStyle w:val="a3"/>
        <w:ind w:left="720" w:firstLineChars="0" w:firstLine="0"/>
      </w:pPr>
    </w:p>
    <w:p w:rsidR="008C302B" w:rsidRDefault="008C302B" w:rsidP="00056AA8">
      <w:pPr>
        <w:pStyle w:val="a3"/>
        <w:numPr>
          <w:ilvl w:val="1"/>
          <w:numId w:val="10"/>
        </w:numPr>
        <w:ind w:firstLineChars="0"/>
      </w:pPr>
      <w:r>
        <w:t>dsp_xfer_ctrl</w:t>
      </w:r>
      <w:r w:rsidR="00E7691B">
        <w:t>模块</w:t>
      </w:r>
    </w:p>
    <w:p w:rsidR="000D6C8F" w:rsidRDefault="000D6C8F" w:rsidP="000D6C8F"/>
    <w:p w:rsidR="000D6C8F" w:rsidRDefault="000D6C8F" w:rsidP="000D6C8F">
      <w:pPr>
        <w:ind w:firstLineChars="200" w:firstLine="420"/>
      </w:pPr>
      <w:r>
        <w:rPr>
          <w:rFonts w:hint="eastAsia"/>
        </w:rPr>
        <w:t>dsp_xfer_ctrl模块用于实现模板输出的读、写操作.</w:t>
      </w:r>
    </w:p>
    <w:p w:rsidR="000D6C8F" w:rsidRDefault="000D6C8F" w:rsidP="000D6C8F">
      <w:pPr>
        <w:ind w:firstLineChars="200" w:firstLine="420"/>
      </w:pPr>
      <w:r>
        <w:rPr>
          <w:rFonts w:hint="eastAsia"/>
        </w:rPr>
        <w:t>在操作过程中，仅通过Function</w:t>
      </w:r>
      <w:r>
        <w:t xml:space="preserve"> B</w:t>
      </w:r>
      <w:r>
        <w:rPr>
          <w:rFonts w:hint="eastAsia"/>
        </w:rPr>
        <w:t>us启动template_bus，template_management，device_info_bus模块</w:t>
      </w:r>
    </w:p>
    <w:p w:rsidR="000D6C8F" w:rsidRDefault="000D6C8F" w:rsidP="000D6C8F"/>
    <w:p w:rsidR="00E7691B" w:rsidRDefault="00E7691B" w:rsidP="00E7691B">
      <w:pPr>
        <w:pStyle w:val="a3"/>
        <w:numPr>
          <w:ilvl w:val="2"/>
          <w:numId w:val="10"/>
        </w:numPr>
        <w:ind w:firstLineChars="0"/>
      </w:pPr>
      <w:r>
        <w:t>dsp_xfer_ctrl模块输入输出信号</w:t>
      </w:r>
    </w:p>
    <w:p w:rsidR="004E1279" w:rsidRDefault="004E1279" w:rsidP="004E1279"/>
    <w:p w:rsidR="00E7691B" w:rsidRDefault="004E1279" w:rsidP="004E1279">
      <w:pPr>
        <w:jc w:val="center"/>
      </w:pP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dsp_xfer_ctrl模块输入输出信号</w:t>
      </w:r>
    </w:p>
    <w:tbl>
      <w:tblPr>
        <w:tblStyle w:val="a4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985"/>
        <w:gridCol w:w="992"/>
        <w:gridCol w:w="709"/>
        <w:gridCol w:w="1417"/>
        <w:gridCol w:w="2552"/>
      </w:tblGrid>
      <w:tr w:rsidR="007B4B8B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B4B8B" w:rsidRPr="00056AA8" w:rsidRDefault="007B4B8B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o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B4B8B" w:rsidRPr="00056AA8" w:rsidRDefault="007B4B8B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Name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B4B8B" w:rsidRPr="00056AA8" w:rsidRDefault="007B4B8B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Width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B4B8B" w:rsidRPr="00056AA8" w:rsidRDefault="007B4B8B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I/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B4B8B" w:rsidRPr="00056AA8" w:rsidRDefault="007B4B8B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Source/</w:t>
            </w:r>
          </w:p>
          <w:p w:rsidR="007B4B8B" w:rsidRPr="00056AA8" w:rsidRDefault="007B4B8B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tination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7B4B8B" w:rsidRPr="00056AA8" w:rsidRDefault="007B4B8B" w:rsidP="00D801CD">
            <w:pPr>
              <w:snapToGrid w:val="0"/>
              <w:spacing w:line="300" w:lineRule="auto"/>
              <w:ind w:right="170"/>
              <w:jc w:val="center"/>
              <w:rPr>
                <w:rFonts w:eastAsiaTheme="minorHAnsi"/>
                <w:spacing w:val="18"/>
                <w:kern w:val="0"/>
                <w:sz w:val="15"/>
                <w:szCs w:val="15"/>
              </w:rPr>
            </w:pPr>
            <w:r w:rsidRPr="00056AA8">
              <w:rPr>
                <w:rFonts w:eastAsiaTheme="minorHAnsi"/>
                <w:spacing w:val="18"/>
                <w:kern w:val="0"/>
                <w:sz w:val="15"/>
                <w:szCs w:val="15"/>
              </w:rPr>
              <w:t>Description</w:t>
            </w:r>
          </w:p>
        </w:tc>
      </w:tr>
      <w:tr w:rsidR="007B4B8B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4B8B" w:rsidRPr="00056AA8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clk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clock</w:t>
            </w:r>
          </w:p>
        </w:tc>
      </w:tr>
      <w:tr w:rsidR="007B4B8B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B4B8B" w:rsidRPr="00056AA8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/>
                <w:kern w:val="0"/>
                <w:sz w:val="15"/>
                <w:szCs w:val="15"/>
              </w:rPr>
              <w:t>rstn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CRM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 w:rsidRPr="00056AA8"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dsp working reset</w:t>
            </w:r>
          </w:p>
        </w:tc>
      </w:tr>
      <w:tr w:rsidR="007B4B8B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3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Pr="00056AA8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eastAsiaTheme="minorHAnsi"/>
                <w:kern w:val="0"/>
                <w:sz w:val="15"/>
                <w:szCs w:val="15"/>
              </w:rPr>
              <w:t>mpl_index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d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sp_apb_ctrl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Index Input</w:t>
            </w:r>
          </w:p>
        </w:tc>
      </w:tr>
      <w:tr w:rsidR="007B4B8B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Pr="00056AA8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eastAsiaTheme="minorHAnsi"/>
                <w:kern w:val="0"/>
                <w:sz w:val="15"/>
                <w:szCs w:val="15"/>
              </w:rPr>
              <w:t>mpl_index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6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template_bus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T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>emplate Index Output</w:t>
            </w:r>
          </w:p>
        </w:tc>
      </w:tr>
      <w:tr w:rsidR="007B4B8B" w:rsidRPr="00056AA8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5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Pr="00056AA8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Pr="00056AA8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Start </w:t>
            </w: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Bus</w:t>
            </w:r>
            <w:r>
              <w:rPr>
                <w:rFonts w:asciiTheme="minorHAnsi" w:eastAsiaTheme="minorHAnsi" w:hAnsiTheme="minorHAnsi"/>
                <w:kern w:val="0"/>
                <w:sz w:val="15"/>
                <w:szCs w:val="15"/>
              </w:rPr>
              <w:t xml:space="preserve"> Address </w:t>
            </w:r>
          </w:p>
        </w:tc>
      </w:tr>
      <w:tr w:rsidR="007B4B8B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Pr="00056AA8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6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Data</w:t>
            </w:r>
          </w:p>
        </w:tc>
      </w:tr>
      <w:tr w:rsidR="007B4B8B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lastRenderedPageBreak/>
              <w:t>7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Start Bus Address</w:t>
            </w:r>
          </w:p>
        </w:tc>
      </w:tr>
      <w:tr w:rsidR="007B4B8B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start_data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Start Bus Data </w:t>
            </w:r>
          </w:p>
        </w:tc>
      </w:tr>
      <w:tr w:rsidR="007B4B8B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9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7B4B8B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0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i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I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 xml:space="preserve">Function Finish Bus Data </w:t>
            </w:r>
          </w:p>
        </w:tc>
      </w:tr>
      <w:tr w:rsidR="007B4B8B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1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addr_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Address</w:t>
            </w:r>
          </w:p>
        </w:tc>
      </w:tr>
      <w:tr w:rsidR="007B4B8B" w:rsidTr="00D801CD"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12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  <w:r>
              <w:rPr>
                <w:rFonts w:eastAsiaTheme="minorHAnsi" w:hint="eastAsia"/>
                <w:kern w:val="0"/>
                <w:sz w:val="15"/>
                <w:szCs w:val="15"/>
              </w:rPr>
              <w:t>fbus_finish_data_</w:t>
            </w:r>
            <w:r>
              <w:rPr>
                <w:rFonts w:eastAsiaTheme="minorHAnsi"/>
                <w:kern w:val="0"/>
                <w:sz w:val="15"/>
                <w:szCs w:val="15"/>
              </w:rPr>
              <w:t>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O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B4B8B" w:rsidRDefault="007B4B8B" w:rsidP="00D801CD">
            <w:pPr>
              <w:rPr>
                <w:rFonts w:eastAsiaTheme="minorHAnsi"/>
                <w:kern w:val="0"/>
                <w:sz w:val="15"/>
                <w:szCs w:val="15"/>
              </w:rPr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B4B8B" w:rsidRDefault="007B4B8B" w:rsidP="00D801CD">
            <w:pPr>
              <w:pStyle w:val="a5"/>
              <w:ind w:firstLine="0"/>
              <w:rPr>
                <w:rFonts w:asciiTheme="minorHAnsi" w:eastAsiaTheme="minorHAnsi" w:hAnsiTheme="minorHAnsi"/>
                <w:kern w:val="0"/>
                <w:sz w:val="15"/>
                <w:szCs w:val="15"/>
              </w:rPr>
            </w:pPr>
            <w:r>
              <w:rPr>
                <w:rFonts w:asciiTheme="minorHAnsi" w:eastAsiaTheme="minorHAnsi" w:hAnsiTheme="minorHAnsi" w:hint="eastAsia"/>
                <w:kern w:val="0"/>
                <w:sz w:val="15"/>
                <w:szCs w:val="15"/>
              </w:rPr>
              <w:t>Function Finish Bus Data</w:t>
            </w:r>
          </w:p>
        </w:tc>
      </w:tr>
    </w:tbl>
    <w:p w:rsidR="004E1279" w:rsidRDefault="004E1279" w:rsidP="00E7691B"/>
    <w:p w:rsidR="00E7691B" w:rsidRDefault="00E7691B" w:rsidP="00E7691B">
      <w:pPr>
        <w:pStyle w:val="a3"/>
        <w:numPr>
          <w:ilvl w:val="2"/>
          <w:numId w:val="10"/>
        </w:numPr>
        <w:ind w:firstLineChars="0"/>
      </w:pPr>
      <w:r>
        <w:rPr>
          <w:rFonts w:hint="eastAsia"/>
        </w:rPr>
        <w:t>d</w:t>
      </w:r>
      <w:r>
        <w:t>sp_xfer_ctrl模块状态图</w:t>
      </w:r>
    </w:p>
    <w:p w:rsidR="00FD4954" w:rsidRDefault="009D4FA7" w:rsidP="00FD4954">
      <w:r>
        <w:object w:dxaOrig="18241" w:dyaOrig="12645">
          <v:shape id="_x0000_i1046" type="#_x0000_t75" style="width:414.8pt;height:286.95pt" o:ole="">
            <v:imagedata r:id="rId50" o:title=""/>
          </v:shape>
          <o:OLEObject Type="Embed" ProgID="Visio.Drawing.15" ShapeID="_x0000_i1046" DrawAspect="Content" ObjectID="_1581339375" r:id="rId51"/>
        </w:object>
      </w:r>
    </w:p>
    <w:p w:rsidR="009D4FA7" w:rsidRDefault="009D4FA7" w:rsidP="009D4FA7">
      <w:pPr>
        <w:jc w:val="center"/>
      </w:pPr>
      <w:r>
        <w:t>F</w:t>
      </w:r>
      <w:r>
        <w:rPr>
          <w:rFonts w:hint="eastAsia"/>
        </w:rPr>
        <w:t>igure</w:t>
      </w:r>
      <w:r>
        <w:t xml:space="preserve"> </w:t>
      </w:r>
      <w:r>
        <w:rPr>
          <w:rFonts w:hint="eastAsia"/>
        </w:rPr>
        <w:t>dsp_xfer_ctrl模块状态图</w:t>
      </w:r>
    </w:p>
    <w:p w:rsidR="009D4FA7" w:rsidRDefault="009D4FA7" w:rsidP="00FD4954"/>
    <w:p w:rsidR="00E7691B" w:rsidRDefault="00E7691B" w:rsidP="00E7691B">
      <w:pPr>
        <w:pStyle w:val="a3"/>
        <w:numPr>
          <w:ilvl w:val="2"/>
          <w:numId w:val="10"/>
        </w:numPr>
        <w:ind w:firstLineChars="0"/>
      </w:pPr>
      <w:r>
        <w:t>df</w:t>
      </w:r>
    </w:p>
    <w:p w:rsidR="008C302B" w:rsidRDefault="008C302B" w:rsidP="00056AA8">
      <w:pPr>
        <w:pStyle w:val="a3"/>
        <w:numPr>
          <w:ilvl w:val="1"/>
          <w:numId w:val="10"/>
        </w:numPr>
        <w:ind w:firstLineChars="0"/>
      </w:pPr>
      <w:r>
        <w:t>fd</w:t>
      </w:r>
    </w:p>
    <w:p w:rsidR="00966D67" w:rsidRDefault="00966D67" w:rsidP="00966D67"/>
    <w:p w:rsidR="00056AA8" w:rsidRDefault="00056AA8" w:rsidP="00826A88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DF</w:t>
      </w:r>
    </w:p>
    <w:p w:rsidR="00056AA8" w:rsidRPr="00826A88" w:rsidRDefault="00056AA8" w:rsidP="00056AA8"/>
    <w:sectPr w:rsidR="00056AA8" w:rsidRPr="00826A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81CAD" w:rsidRDefault="00E81CAD" w:rsidP="005506B4">
      <w:r>
        <w:separator/>
      </w:r>
    </w:p>
  </w:endnote>
  <w:endnote w:type="continuationSeparator" w:id="0">
    <w:p w:rsidR="00E81CAD" w:rsidRDefault="00E81CAD" w:rsidP="005506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81CAD" w:rsidRDefault="00E81CAD" w:rsidP="005506B4">
      <w:r>
        <w:separator/>
      </w:r>
    </w:p>
  </w:footnote>
  <w:footnote w:type="continuationSeparator" w:id="0">
    <w:p w:rsidR="00E81CAD" w:rsidRDefault="00E81CAD" w:rsidP="005506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32497C"/>
    <w:multiLevelType w:val="hybridMultilevel"/>
    <w:tmpl w:val="9FE0DC24"/>
    <w:lvl w:ilvl="0" w:tplc="9938873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4441E4"/>
    <w:multiLevelType w:val="hybridMultilevel"/>
    <w:tmpl w:val="67F6D816"/>
    <w:lvl w:ilvl="0" w:tplc="AA1C7BDE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EB1492C"/>
    <w:multiLevelType w:val="hybridMultilevel"/>
    <w:tmpl w:val="D584D90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2B64C61"/>
    <w:multiLevelType w:val="hybridMultilevel"/>
    <w:tmpl w:val="CF56D40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D167101"/>
    <w:multiLevelType w:val="hybridMultilevel"/>
    <w:tmpl w:val="95FC859A"/>
    <w:lvl w:ilvl="0" w:tplc="27F8A44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1106E66"/>
    <w:multiLevelType w:val="multilevel"/>
    <w:tmpl w:val="A53EAA7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379D3904"/>
    <w:multiLevelType w:val="hybridMultilevel"/>
    <w:tmpl w:val="88220DAC"/>
    <w:lvl w:ilvl="0" w:tplc="16AE792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9C27D37"/>
    <w:multiLevelType w:val="multilevel"/>
    <w:tmpl w:val="248ECE3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3AF21EB7"/>
    <w:multiLevelType w:val="multilevel"/>
    <w:tmpl w:val="EE86142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40A37190"/>
    <w:multiLevelType w:val="multilevel"/>
    <w:tmpl w:val="08A622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494F2F32"/>
    <w:multiLevelType w:val="hybridMultilevel"/>
    <w:tmpl w:val="AB020B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EA40CCB"/>
    <w:multiLevelType w:val="hybridMultilevel"/>
    <w:tmpl w:val="47BEA14A"/>
    <w:lvl w:ilvl="0" w:tplc="085AB3A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30E5898"/>
    <w:multiLevelType w:val="hybridMultilevel"/>
    <w:tmpl w:val="FBB28F22"/>
    <w:lvl w:ilvl="0" w:tplc="054210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59D7B7B"/>
    <w:multiLevelType w:val="multilevel"/>
    <w:tmpl w:val="FE769F8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672137F8"/>
    <w:multiLevelType w:val="hybridMultilevel"/>
    <w:tmpl w:val="D6BA229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6BF679D0"/>
    <w:multiLevelType w:val="hybridMultilevel"/>
    <w:tmpl w:val="F0384D94"/>
    <w:lvl w:ilvl="0" w:tplc="8B12D81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77C3143"/>
    <w:multiLevelType w:val="hybridMultilevel"/>
    <w:tmpl w:val="C17073A4"/>
    <w:lvl w:ilvl="0" w:tplc="E2A4426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81E6D0D"/>
    <w:multiLevelType w:val="hybridMultilevel"/>
    <w:tmpl w:val="C592F8E0"/>
    <w:lvl w:ilvl="0" w:tplc="121E624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7"/>
  </w:num>
  <w:num w:numId="3">
    <w:abstractNumId w:val="13"/>
  </w:num>
  <w:num w:numId="4">
    <w:abstractNumId w:val="16"/>
  </w:num>
  <w:num w:numId="5">
    <w:abstractNumId w:val="15"/>
  </w:num>
  <w:num w:numId="6">
    <w:abstractNumId w:val="0"/>
  </w:num>
  <w:num w:numId="7">
    <w:abstractNumId w:val="3"/>
  </w:num>
  <w:num w:numId="8">
    <w:abstractNumId w:val="5"/>
  </w:num>
  <w:num w:numId="9">
    <w:abstractNumId w:val="11"/>
  </w:num>
  <w:num w:numId="10">
    <w:abstractNumId w:val="8"/>
  </w:num>
  <w:num w:numId="11">
    <w:abstractNumId w:val="6"/>
  </w:num>
  <w:num w:numId="12">
    <w:abstractNumId w:val="17"/>
  </w:num>
  <w:num w:numId="13">
    <w:abstractNumId w:val="4"/>
  </w:num>
  <w:num w:numId="14">
    <w:abstractNumId w:val="12"/>
  </w:num>
  <w:num w:numId="15">
    <w:abstractNumId w:val="10"/>
  </w:num>
  <w:num w:numId="16">
    <w:abstractNumId w:val="2"/>
  </w:num>
  <w:num w:numId="17">
    <w:abstractNumId w:val="1"/>
  </w:num>
  <w:num w:numId="1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4CEB"/>
    <w:rsid w:val="000005FF"/>
    <w:rsid w:val="00000BBE"/>
    <w:rsid w:val="00001A05"/>
    <w:rsid w:val="00001F05"/>
    <w:rsid w:val="000032F5"/>
    <w:rsid w:val="0000345B"/>
    <w:rsid w:val="0000599D"/>
    <w:rsid w:val="00006616"/>
    <w:rsid w:val="00010813"/>
    <w:rsid w:val="000114DB"/>
    <w:rsid w:val="000115B4"/>
    <w:rsid w:val="00012611"/>
    <w:rsid w:val="00016BC5"/>
    <w:rsid w:val="00021826"/>
    <w:rsid w:val="00023B34"/>
    <w:rsid w:val="00032D09"/>
    <w:rsid w:val="000373C7"/>
    <w:rsid w:val="00044E7B"/>
    <w:rsid w:val="00047C29"/>
    <w:rsid w:val="000508AB"/>
    <w:rsid w:val="00052841"/>
    <w:rsid w:val="0005631D"/>
    <w:rsid w:val="00056AA8"/>
    <w:rsid w:val="00061B7F"/>
    <w:rsid w:val="0006357C"/>
    <w:rsid w:val="000642DD"/>
    <w:rsid w:val="0006685E"/>
    <w:rsid w:val="000740C9"/>
    <w:rsid w:val="000755EB"/>
    <w:rsid w:val="00083B27"/>
    <w:rsid w:val="000932F1"/>
    <w:rsid w:val="000A16F5"/>
    <w:rsid w:val="000A2346"/>
    <w:rsid w:val="000A240C"/>
    <w:rsid w:val="000A31E3"/>
    <w:rsid w:val="000A5474"/>
    <w:rsid w:val="000A7FF3"/>
    <w:rsid w:val="000B114D"/>
    <w:rsid w:val="000B2BF5"/>
    <w:rsid w:val="000B2FF3"/>
    <w:rsid w:val="000B418F"/>
    <w:rsid w:val="000B4F24"/>
    <w:rsid w:val="000B577E"/>
    <w:rsid w:val="000B65EC"/>
    <w:rsid w:val="000C5E18"/>
    <w:rsid w:val="000C6146"/>
    <w:rsid w:val="000C7016"/>
    <w:rsid w:val="000D0AB1"/>
    <w:rsid w:val="000D24DB"/>
    <w:rsid w:val="000D35AC"/>
    <w:rsid w:val="000D3701"/>
    <w:rsid w:val="000D6C8F"/>
    <w:rsid w:val="000D7CC8"/>
    <w:rsid w:val="000E202C"/>
    <w:rsid w:val="000E3A2C"/>
    <w:rsid w:val="000E6249"/>
    <w:rsid w:val="000F154B"/>
    <w:rsid w:val="00102997"/>
    <w:rsid w:val="00102AD6"/>
    <w:rsid w:val="00106A1F"/>
    <w:rsid w:val="00110276"/>
    <w:rsid w:val="00111057"/>
    <w:rsid w:val="00112638"/>
    <w:rsid w:val="001171E3"/>
    <w:rsid w:val="001218B6"/>
    <w:rsid w:val="00121A26"/>
    <w:rsid w:val="0012561E"/>
    <w:rsid w:val="0013068A"/>
    <w:rsid w:val="00133DD0"/>
    <w:rsid w:val="00136082"/>
    <w:rsid w:val="001360DE"/>
    <w:rsid w:val="001361F3"/>
    <w:rsid w:val="00137857"/>
    <w:rsid w:val="001412BE"/>
    <w:rsid w:val="00142A28"/>
    <w:rsid w:val="001431FC"/>
    <w:rsid w:val="0014567C"/>
    <w:rsid w:val="00145C23"/>
    <w:rsid w:val="00146585"/>
    <w:rsid w:val="00146B01"/>
    <w:rsid w:val="00147D8F"/>
    <w:rsid w:val="00161883"/>
    <w:rsid w:val="00166A4F"/>
    <w:rsid w:val="0017354B"/>
    <w:rsid w:val="00174162"/>
    <w:rsid w:val="00175605"/>
    <w:rsid w:val="00177E28"/>
    <w:rsid w:val="001872A7"/>
    <w:rsid w:val="00187537"/>
    <w:rsid w:val="00187D82"/>
    <w:rsid w:val="00190DB1"/>
    <w:rsid w:val="00194C2F"/>
    <w:rsid w:val="00196785"/>
    <w:rsid w:val="001A0A96"/>
    <w:rsid w:val="001A1929"/>
    <w:rsid w:val="001A4EEE"/>
    <w:rsid w:val="001B089D"/>
    <w:rsid w:val="001B19BD"/>
    <w:rsid w:val="001B1C68"/>
    <w:rsid w:val="001B4157"/>
    <w:rsid w:val="001B569E"/>
    <w:rsid w:val="001B6288"/>
    <w:rsid w:val="001B6D99"/>
    <w:rsid w:val="001C1868"/>
    <w:rsid w:val="001C421F"/>
    <w:rsid w:val="001C6F5A"/>
    <w:rsid w:val="001C7408"/>
    <w:rsid w:val="001D1ADE"/>
    <w:rsid w:val="001D2BCC"/>
    <w:rsid w:val="001D4987"/>
    <w:rsid w:val="001D4BA6"/>
    <w:rsid w:val="001D5B2B"/>
    <w:rsid w:val="001D5B67"/>
    <w:rsid w:val="001E6F0D"/>
    <w:rsid w:val="001F08B3"/>
    <w:rsid w:val="001F376E"/>
    <w:rsid w:val="001F6DCE"/>
    <w:rsid w:val="001F7DF2"/>
    <w:rsid w:val="001F7FEC"/>
    <w:rsid w:val="00200511"/>
    <w:rsid w:val="002007D3"/>
    <w:rsid w:val="00200B79"/>
    <w:rsid w:val="0020341F"/>
    <w:rsid w:val="002075FA"/>
    <w:rsid w:val="00210198"/>
    <w:rsid w:val="00210E3B"/>
    <w:rsid w:val="00211D64"/>
    <w:rsid w:val="002209F7"/>
    <w:rsid w:val="00221C6B"/>
    <w:rsid w:val="00223A39"/>
    <w:rsid w:val="00225A91"/>
    <w:rsid w:val="0022623D"/>
    <w:rsid w:val="002326B3"/>
    <w:rsid w:val="002414AB"/>
    <w:rsid w:val="00247DF1"/>
    <w:rsid w:val="0025135B"/>
    <w:rsid w:val="00254DD6"/>
    <w:rsid w:val="00255841"/>
    <w:rsid w:val="00256271"/>
    <w:rsid w:val="0025628D"/>
    <w:rsid w:val="00260CCB"/>
    <w:rsid w:val="00261E06"/>
    <w:rsid w:val="0026461D"/>
    <w:rsid w:val="002679FA"/>
    <w:rsid w:val="00272369"/>
    <w:rsid w:val="00272944"/>
    <w:rsid w:val="00273258"/>
    <w:rsid w:val="00275057"/>
    <w:rsid w:val="00276532"/>
    <w:rsid w:val="0027790B"/>
    <w:rsid w:val="00280BCC"/>
    <w:rsid w:val="002815AA"/>
    <w:rsid w:val="00284756"/>
    <w:rsid w:val="002852BF"/>
    <w:rsid w:val="0029018E"/>
    <w:rsid w:val="002914A5"/>
    <w:rsid w:val="002A786A"/>
    <w:rsid w:val="002B0B8D"/>
    <w:rsid w:val="002B25F6"/>
    <w:rsid w:val="002B59F7"/>
    <w:rsid w:val="002C0E35"/>
    <w:rsid w:val="002C331C"/>
    <w:rsid w:val="002C546F"/>
    <w:rsid w:val="002C6A96"/>
    <w:rsid w:val="002C70D1"/>
    <w:rsid w:val="002C79E3"/>
    <w:rsid w:val="002D07D1"/>
    <w:rsid w:val="002D13F3"/>
    <w:rsid w:val="002D154B"/>
    <w:rsid w:val="002D31A6"/>
    <w:rsid w:val="002D41BF"/>
    <w:rsid w:val="002D42D1"/>
    <w:rsid w:val="002D5255"/>
    <w:rsid w:val="002D69A4"/>
    <w:rsid w:val="002E28E3"/>
    <w:rsid w:val="002E32B3"/>
    <w:rsid w:val="002E4C8C"/>
    <w:rsid w:val="002E68FE"/>
    <w:rsid w:val="002F2999"/>
    <w:rsid w:val="002F626B"/>
    <w:rsid w:val="00300217"/>
    <w:rsid w:val="00300488"/>
    <w:rsid w:val="0030270B"/>
    <w:rsid w:val="00314278"/>
    <w:rsid w:val="003146BD"/>
    <w:rsid w:val="0031500A"/>
    <w:rsid w:val="003172CC"/>
    <w:rsid w:val="00317766"/>
    <w:rsid w:val="00320844"/>
    <w:rsid w:val="00323476"/>
    <w:rsid w:val="00326E26"/>
    <w:rsid w:val="00334EBC"/>
    <w:rsid w:val="00340492"/>
    <w:rsid w:val="003467BC"/>
    <w:rsid w:val="00347E26"/>
    <w:rsid w:val="00350090"/>
    <w:rsid w:val="0035198C"/>
    <w:rsid w:val="0035208E"/>
    <w:rsid w:val="0035583B"/>
    <w:rsid w:val="00360636"/>
    <w:rsid w:val="00361FB1"/>
    <w:rsid w:val="00370F74"/>
    <w:rsid w:val="003741EC"/>
    <w:rsid w:val="00374CD5"/>
    <w:rsid w:val="00377EF6"/>
    <w:rsid w:val="0038108A"/>
    <w:rsid w:val="00381BFE"/>
    <w:rsid w:val="00383FB2"/>
    <w:rsid w:val="00384E69"/>
    <w:rsid w:val="003850A2"/>
    <w:rsid w:val="00386248"/>
    <w:rsid w:val="00387BA2"/>
    <w:rsid w:val="003901B6"/>
    <w:rsid w:val="00393CCF"/>
    <w:rsid w:val="003A10D0"/>
    <w:rsid w:val="003A54A1"/>
    <w:rsid w:val="003B0250"/>
    <w:rsid w:val="003B2BD3"/>
    <w:rsid w:val="003B6FE5"/>
    <w:rsid w:val="003C10CA"/>
    <w:rsid w:val="003C2082"/>
    <w:rsid w:val="003C4F96"/>
    <w:rsid w:val="003C5723"/>
    <w:rsid w:val="003C66F3"/>
    <w:rsid w:val="003C7337"/>
    <w:rsid w:val="003D1094"/>
    <w:rsid w:val="003D41EA"/>
    <w:rsid w:val="003E4830"/>
    <w:rsid w:val="003E7C56"/>
    <w:rsid w:val="003E7CEE"/>
    <w:rsid w:val="003F0019"/>
    <w:rsid w:val="003F3BFD"/>
    <w:rsid w:val="003F415B"/>
    <w:rsid w:val="003F4868"/>
    <w:rsid w:val="00403E90"/>
    <w:rsid w:val="00413B6E"/>
    <w:rsid w:val="0041405D"/>
    <w:rsid w:val="00420621"/>
    <w:rsid w:val="00421F8C"/>
    <w:rsid w:val="00422E21"/>
    <w:rsid w:val="004245A2"/>
    <w:rsid w:val="00430090"/>
    <w:rsid w:val="00433477"/>
    <w:rsid w:val="00434557"/>
    <w:rsid w:val="00435BF8"/>
    <w:rsid w:val="00436C1C"/>
    <w:rsid w:val="00440BEC"/>
    <w:rsid w:val="004427CB"/>
    <w:rsid w:val="00444B2D"/>
    <w:rsid w:val="004459E6"/>
    <w:rsid w:val="004555D9"/>
    <w:rsid w:val="00455E44"/>
    <w:rsid w:val="004613C6"/>
    <w:rsid w:val="00465D07"/>
    <w:rsid w:val="00465E2F"/>
    <w:rsid w:val="00467EB0"/>
    <w:rsid w:val="004742EC"/>
    <w:rsid w:val="00475138"/>
    <w:rsid w:val="004764B1"/>
    <w:rsid w:val="00480416"/>
    <w:rsid w:val="00491DB2"/>
    <w:rsid w:val="00494231"/>
    <w:rsid w:val="004A0E87"/>
    <w:rsid w:val="004A48F5"/>
    <w:rsid w:val="004A515A"/>
    <w:rsid w:val="004B053B"/>
    <w:rsid w:val="004B368B"/>
    <w:rsid w:val="004C0823"/>
    <w:rsid w:val="004C3A8A"/>
    <w:rsid w:val="004C5772"/>
    <w:rsid w:val="004C580F"/>
    <w:rsid w:val="004C5842"/>
    <w:rsid w:val="004C62EF"/>
    <w:rsid w:val="004D45C0"/>
    <w:rsid w:val="004D63D8"/>
    <w:rsid w:val="004E06CA"/>
    <w:rsid w:val="004E1279"/>
    <w:rsid w:val="004E16CA"/>
    <w:rsid w:val="004E5087"/>
    <w:rsid w:val="004E5208"/>
    <w:rsid w:val="004E539D"/>
    <w:rsid w:val="004F14A8"/>
    <w:rsid w:val="004F1C6A"/>
    <w:rsid w:val="004F2318"/>
    <w:rsid w:val="004F300A"/>
    <w:rsid w:val="004F47A9"/>
    <w:rsid w:val="004F4944"/>
    <w:rsid w:val="004F7420"/>
    <w:rsid w:val="004F7821"/>
    <w:rsid w:val="00503C39"/>
    <w:rsid w:val="0051200C"/>
    <w:rsid w:val="00512775"/>
    <w:rsid w:val="005135C0"/>
    <w:rsid w:val="005228B9"/>
    <w:rsid w:val="00523067"/>
    <w:rsid w:val="0052341B"/>
    <w:rsid w:val="00523580"/>
    <w:rsid w:val="00523966"/>
    <w:rsid w:val="0052692E"/>
    <w:rsid w:val="00532754"/>
    <w:rsid w:val="005407C2"/>
    <w:rsid w:val="00542728"/>
    <w:rsid w:val="00545FE5"/>
    <w:rsid w:val="005469FC"/>
    <w:rsid w:val="005506B4"/>
    <w:rsid w:val="005562C9"/>
    <w:rsid w:val="00560F39"/>
    <w:rsid w:val="005632D6"/>
    <w:rsid w:val="00563553"/>
    <w:rsid w:val="00576809"/>
    <w:rsid w:val="005810CA"/>
    <w:rsid w:val="00586C63"/>
    <w:rsid w:val="005910F4"/>
    <w:rsid w:val="00594054"/>
    <w:rsid w:val="00594A44"/>
    <w:rsid w:val="005A48F7"/>
    <w:rsid w:val="005A6BD1"/>
    <w:rsid w:val="005B4D60"/>
    <w:rsid w:val="005B73B5"/>
    <w:rsid w:val="005C018A"/>
    <w:rsid w:val="005C1415"/>
    <w:rsid w:val="005C2113"/>
    <w:rsid w:val="005D0F9E"/>
    <w:rsid w:val="005D1298"/>
    <w:rsid w:val="005D6DAD"/>
    <w:rsid w:val="005E00E7"/>
    <w:rsid w:val="005E066E"/>
    <w:rsid w:val="005E4D01"/>
    <w:rsid w:val="005E682F"/>
    <w:rsid w:val="005F0360"/>
    <w:rsid w:val="005F156B"/>
    <w:rsid w:val="005F1CE4"/>
    <w:rsid w:val="005F2C4E"/>
    <w:rsid w:val="005F32EC"/>
    <w:rsid w:val="005F7358"/>
    <w:rsid w:val="0060425C"/>
    <w:rsid w:val="006051D2"/>
    <w:rsid w:val="0061167C"/>
    <w:rsid w:val="00611D4B"/>
    <w:rsid w:val="00612483"/>
    <w:rsid w:val="00614483"/>
    <w:rsid w:val="006230FD"/>
    <w:rsid w:val="00623797"/>
    <w:rsid w:val="006376C1"/>
    <w:rsid w:val="00641E39"/>
    <w:rsid w:val="006430AC"/>
    <w:rsid w:val="0064468E"/>
    <w:rsid w:val="00646067"/>
    <w:rsid w:val="00646716"/>
    <w:rsid w:val="00650941"/>
    <w:rsid w:val="00661827"/>
    <w:rsid w:val="00663096"/>
    <w:rsid w:val="006641C3"/>
    <w:rsid w:val="00664ACD"/>
    <w:rsid w:val="0067321C"/>
    <w:rsid w:val="00675F6C"/>
    <w:rsid w:val="00676A37"/>
    <w:rsid w:val="00685F5E"/>
    <w:rsid w:val="00693B62"/>
    <w:rsid w:val="006A021E"/>
    <w:rsid w:val="006A1913"/>
    <w:rsid w:val="006B4A78"/>
    <w:rsid w:val="006B73CD"/>
    <w:rsid w:val="006C255A"/>
    <w:rsid w:val="006C4215"/>
    <w:rsid w:val="006D0226"/>
    <w:rsid w:val="006D1B40"/>
    <w:rsid w:val="006D22FE"/>
    <w:rsid w:val="006D2A49"/>
    <w:rsid w:val="006D3A72"/>
    <w:rsid w:val="006D43BE"/>
    <w:rsid w:val="006E11A9"/>
    <w:rsid w:val="006E3FED"/>
    <w:rsid w:val="006E6C6B"/>
    <w:rsid w:val="006F111D"/>
    <w:rsid w:val="006F13B3"/>
    <w:rsid w:val="006F2EAA"/>
    <w:rsid w:val="006F3613"/>
    <w:rsid w:val="00702CB0"/>
    <w:rsid w:val="00703F9F"/>
    <w:rsid w:val="00706E0C"/>
    <w:rsid w:val="00710FDF"/>
    <w:rsid w:val="00712059"/>
    <w:rsid w:val="007146A2"/>
    <w:rsid w:val="00720C99"/>
    <w:rsid w:val="00721059"/>
    <w:rsid w:val="0072185D"/>
    <w:rsid w:val="00725EC0"/>
    <w:rsid w:val="00726E50"/>
    <w:rsid w:val="00731EC3"/>
    <w:rsid w:val="00734E69"/>
    <w:rsid w:val="00735B8E"/>
    <w:rsid w:val="00737CC6"/>
    <w:rsid w:val="007402EC"/>
    <w:rsid w:val="00740634"/>
    <w:rsid w:val="00752EFA"/>
    <w:rsid w:val="00753907"/>
    <w:rsid w:val="00754CB9"/>
    <w:rsid w:val="00754EAD"/>
    <w:rsid w:val="007553E8"/>
    <w:rsid w:val="00757D3D"/>
    <w:rsid w:val="00762277"/>
    <w:rsid w:val="00762D58"/>
    <w:rsid w:val="00773BE6"/>
    <w:rsid w:val="00774AD7"/>
    <w:rsid w:val="00774AFE"/>
    <w:rsid w:val="00781DD0"/>
    <w:rsid w:val="00782161"/>
    <w:rsid w:val="00783520"/>
    <w:rsid w:val="00786709"/>
    <w:rsid w:val="00790C8A"/>
    <w:rsid w:val="0079105C"/>
    <w:rsid w:val="00794A5B"/>
    <w:rsid w:val="00796F4C"/>
    <w:rsid w:val="007A09F5"/>
    <w:rsid w:val="007A1749"/>
    <w:rsid w:val="007A38B3"/>
    <w:rsid w:val="007A42C3"/>
    <w:rsid w:val="007B4033"/>
    <w:rsid w:val="007B4B8B"/>
    <w:rsid w:val="007C06B0"/>
    <w:rsid w:val="007C3282"/>
    <w:rsid w:val="007C4EF9"/>
    <w:rsid w:val="007C52A0"/>
    <w:rsid w:val="007D054B"/>
    <w:rsid w:val="007D1021"/>
    <w:rsid w:val="007D58A7"/>
    <w:rsid w:val="007D5A3E"/>
    <w:rsid w:val="007E0B3E"/>
    <w:rsid w:val="007E17A2"/>
    <w:rsid w:val="007E367A"/>
    <w:rsid w:val="007E69B2"/>
    <w:rsid w:val="007E7CE9"/>
    <w:rsid w:val="00802485"/>
    <w:rsid w:val="008030A6"/>
    <w:rsid w:val="00803E51"/>
    <w:rsid w:val="008076F4"/>
    <w:rsid w:val="00810A1B"/>
    <w:rsid w:val="008117DB"/>
    <w:rsid w:val="00812848"/>
    <w:rsid w:val="00812BF2"/>
    <w:rsid w:val="00816765"/>
    <w:rsid w:val="008241BF"/>
    <w:rsid w:val="00826A88"/>
    <w:rsid w:val="00830FA5"/>
    <w:rsid w:val="00831C56"/>
    <w:rsid w:val="00833F25"/>
    <w:rsid w:val="0084648F"/>
    <w:rsid w:val="00850A41"/>
    <w:rsid w:val="00851873"/>
    <w:rsid w:val="00856EA8"/>
    <w:rsid w:val="008578DB"/>
    <w:rsid w:val="00857976"/>
    <w:rsid w:val="008660EA"/>
    <w:rsid w:val="008678A2"/>
    <w:rsid w:val="00897247"/>
    <w:rsid w:val="008A2DAE"/>
    <w:rsid w:val="008A52DF"/>
    <w:rsid w:val="008A5564"/>
    <w:rsid w:val="008B14C3"/>
    <w:rsid w:val="008C1AEF"/>
    <w:rsid w:val="008C2528"/>
    <w:rsid w:val="008C302B"/>
    <w:rsid w:val="008C3C88"/>
    <w:rsid w:val="008D4622"/>
    <w:rsid w:val="008D5ED6"/>
    <w:rsid w:val="008D6D0B"/>
    <w:rsid w:val="008E4CEB"/>
    <w:rsid w:val="008E4F10"/>
    <w:rsid w:val="008E5334"/>
    <w:rsid w:val="008E7EA1"/>
    <w:rsid w:val="008F48FD"/>
    <w:rsid w:val="008F6A9E"/>
    <w:rsid w:val="00903215"/>
    <w:rsid w:val="00904968"/>
    <w:rsid w:val="00904BC5"/>
    <w:rsid w:val="00905FFD"/>
    <w:rsid w:val="009061E0"/>
    <w:rsid w:val="0091024E"/>
    <w:rsid w:val="00910735"/>
    <w:rsid w:val="009131D7"/>
    <w:rsid w:val="00915777"/>
    <w:rsid w:val="00920329"/>
    <w:rsid w:val="0092394E"/>
    <w:rsid w:val="00925B43"/>
    <w:rsid w:val="009264BA"/>
    <w:rsid w:val="00930187"/>
    <w:rsid w:val="00932F75"/>
    <w:rsid w:val="00933DAE"/>
    <w:rsid w:val="00933FD8"/>
    <w:rsid w:val="0093600D"/>
    <w:rsid w:val="00936CFF"/>
    <w:rsid w:val="0094114B"/>
    <w:rsid w:val="00942725"/>
    <w:rsid w:val="00943464"/>
    <w:rsid w:val="009458F7"/>
    <w:rsid w:val="00945CEB"/>
    <w:rsid w:val="009468E9"/>
    <w:rsid w:val="009508CC"/>
    <w:rsid w:val="00952032"/>
    <w:rsid w:val="009529AB"/>
    <w:rsid w:val="00955D7A"/>
    <w:rsid w:val="009568D6"/>
    <w:rsid w:val="0096022A"/>
    <w:rsid w:val="00960E70"/>
    <w:rsid w:val="0096107D"/>
    <w:rsid w:val="00963BDB"/>
    <w:rsid w:val="00964D7F"/>
    <w:rsid w:val="00966731"/>
    <w:rsid w:val="00966A38"/>
    <w:rsid w:val="00966C11"/>
    <w:rsid w:val="00966D67"/>
    <w:rsid w:val="009671E8"/>
    <w:rsid w:val="00970A50"/>
    <w:rsid w:val="00973EEE"/>
    <w:rsid w:val="00980BA7"/>
    <w:rsid w:val="00980EFC"/>
    <w:rsid w:val="00987919"/>
    <w:rsid w:val="00987ADA"/>
    <w:rsid w:val="009909FB"/>
    <w:rsid w:val="0099168E"/>
    <w:rsid w:val="00992ED8"/>
    <w:rsid w:val="009946A6"/>
    <w:rsid w:val="00996147"/>
    <w:rsid w:val="00996CD1"/>
    <w:rsid w:val="009A44B0"/>
    <w:rsid w:val="009A7C33"/>
    <w:rsid w:val="009B1D3E"/>
    <w:rsid w:val="009B25DB"/>
    <w:rsid w:val="009B3B38"/>
    <w:rsid w:val="009B3FD2"/>
    <w:rsid w:val="009B76C3"/>
    <w:rsid w:val="009C1C85"/>
    <w:rsid w:val="009C2520"/>
    <w:rsid w:val="009C73CE"/>
    <w:rsid w:val="009D0027"/>
    <w:rsid w:val="009D26AC"/>
    <w:rsid w:val="009D3762"/>
    <w:rsid w:val="009D4FA7"/>
    <w:rsid w:val="009D6DBA"/>
    <w:rsid w:val="009D791C"/>
    <w:rsid w:val="009E5887"/>
    <w:rsid w:val="009E648F"/>
    <w:rsid w:val="009E6AF0"/>
    <w:rsid w:val="009F3AF2"/>
    <w:rsid w:val="009F45EF"/>
    <w:rsid w:val="009F6AEE"/>
    <w:rsid w:val="009F722D"/>
    <w:rsid w:val="00A03D70"/>
    <w:rsid w:val="00A0469D"/>
    <w:rsid w:val="00A05B9F"/>
    <w:rsid w:val="00A108B2"/>
    <w:rsid w:val="00A126EC"/>
    <w:rsid w:val="00A207F2"/>
    <w:rsid w:val="00A2294D"/>
    <w:rsid w:val="00A267C9"/>
    <w:rsid w:val="00A26EF8"/>
    <w:rsid w:val="00A276A2"/>
    <w:rsid w:val="00A4099B"/>
    <w:rsid w:val="00A431F1"/>
    <w:rsid w:val="00A506F7"/>
    <w:rsid w:val="00A53F4B"/>
    <w:rsid w:val="00A6057F"/>
    <w:rsid w:val="00A61960"/>
    <w:rsid w:val="00A63AFF"/>
    <w:rsid w:val="00A70146"/>
    <w:rsid w:val="00A70A28"/>
    <w:rsid w:val="00A70D09"/>
    <w:rsid w:val="00A71324"/>
    <w:rsid w:val="00A71491"/>
    <w:rsid w:val="00A762F7"/>
    <w:rsid w:val="00A76E55"/>
    <w:rsid w:val="00A77A0F"/>
    <w:rsid w:val="00A80574"/>
    <w:rsid w:val="00A8182D"/>
    <w:rsid w:val="00A82738"/>
    <w:rsid w:val="00A8453B"/>
    <w:rsid w:val="00A85B4E"/>
    <w:rsid w:val="00A86D99"/>
    <w:rsid w:val="00A919FD"/>
    <w:rsid w:val="00A92ADE"/>
    <w:rsid w:val="00A97216"/>
    <w:rsid w:val="00AA34F5"/>
    <w:rsid w:val="00AB16A7"/>
    <w:rsid w:val="00AB346F"/>
    <w:rsid w:val="00AB46B6"/>
    <w:rsid w:val="00AB7989"/>
    <w:rsid w:val="00AC3BEE"/>
    <w:rsid w:val="00AC42BC"/>
    <w:rsid w:val="00AC43C6"/>
    <w:rsid w:val="00AD17F6"/>
    <w:rsid w:val="00AD1A5D"/>
    <w:rsid w:val="00AD28F0"/>
    <w:rsid w:val="00AD3B02"/>
    <w:rsid w:val="00AD3F5F"/>
    <w:rsid w:val="00AE5D37"/>
    <w:rsid w:val="00AE6385"/>
    <w:rsid w:val="00AF2F41"/>
    <w:rsid w:val="00AF396C"/>
    <w:rsid w:val="00AF66F7"/>
    <w:rsid w:val="00AF7357"/>
    <w:rsid w:val="00AF7CAE"/>
    <w:rsid w:val="00AF7D25"/>
    <w:rsid w:val="00B06909"/>
    <w:rsid w:val="00B10BCF"/>
    <w:rsid w:val="00B10C26"/>
    <w:rsid w:val="00B13B83"/>
    <w:rsid w:val="00B13DAB"/>
    <w:rsid w:val="00B16CDB"/>
    <w:rsid w:val="00B17C77"/>
    <w:rsid w:val="00B241B7"/>
    <w:rsid w:val="00B260E7"/>
    <w:rsid w:val="00B303F2"/>
    <w:rsid w:val="00B36ADA"/>
    <w:rsid w:val="00B3746D"/>
    <w:rsid w:val="00B409B6"/>
    <w:rsid w:val="00B50846"/>
    <w:rsid w:val="00B50F5D"/>
    <w:rsid w:val="00B55F5B"/>
    <w:rsid w:val="00B63804"/>
    <w:rsid w:val="00B63EB3"/>
    <w:rsid w:val="00B6596C"/>
    <w:rsid w:val="00B65AB5"/>
    <w:rsid w:val="00B7386F"/>
    <w:rsid w:val="00B8097F"/>
    <w:rsid w:val="00B815CE"/>
    <w:rsid w:val="00B84542"/>
    <w:rsid w:val="00B87534"/>
    <w:rsid w:val="00B963FC"/>
    <w:rsid w:val="00BA38FF"/>
    <w:rsid w:val="00BA5AED"/>
    <w:rsid w:val="00BA7CEC"/>
    <w:rsid w:val="00BB496F"/>
    <w:rsid w:val="00BD1AFB"/>
    <w:rsid w:val="00BD2C86"/>
    <w:rsid w:val="00BD4A33"/>
    <w:rsid w:val="00BD6904"/>
    <w:rsid w:val="00BE23B4"/>
    <w:rsid w:val="00BE7955"/>
    <w:rsid w:val="00BF1B8E"/>
    <w:rsid w:val="00BF527E"/>
    <w:rsid w:val="00BF65A1"/>
    <w:rsid w:val="00C01C48"/>
    <w:rsid w:val="00C0546D"/>
    <w:rsid w:val="00C101A7"/>
    <w:rsid w:val="00C12C1F"/>
    <w:rsid w:val="00C14318"/>
    <w:rsid w:val="00C1728C"/>
    <w:rsid w:val="00C17F5C"/>
    <w:rsid w:val="00C2185B"/>
    <w:rsid w:val="00C22EA9"/>
    <w:rsid w:val="00C25E2E"/>
    <w:rsid w:val="00C3277C"/>
    <w:rsid w:val="00C32822"/>
    <w:rsid w:val="00C3304A"/>
    <w:rsid w:val="00C3394B"/>
    <w:rsid w:val="00C34A5D"/>
    <w:rsid w:val="00C356BB"/>
    <w:rsid w:val="00C36B57"/>
    <w:rsid w:val="00C37213"/>
    <w:rsid w:val="00C4614C"/>
    <w:rsid w:val="00C4672C"/>
    <w:rsid w:val="00C5000B"/>
    <w:rsid w:val="00C531B3"/>
    <w:rsid w:val="00C53922"/>
    <w:rsid w:val="00C56C41"/>
    <w:rsid w:val="00C570C7"/>
    <w:rsid w:val="00C6150A"/>
    <w:rsid w:val="00C63BDA"/>
    <w:rsid w:val="00C6558D"/>
    <w:rsid w:val="00C7113F"/>
    <w:rsid w:val="00C7211A"/>
    <w:rsid w:val="00C734C9"/>
    <w:rsid w:val="00C7691E"/>
    <w:rsid w:val="00C77749"/>
    <w:rsid w:val="00C77B95"/>
    <w:rsid w:val="00C82077"/>
    <w:rsid w:val="00C829E2"/>
    <w:rsid w:val="00C83C4E"/>
    <w:rsid w:val="00C8468B"/>
    <w:rsid w:val="00C858AC"/>
    <w:rsid w:val="00C91293"/>
    <w:rsid w:val="00C9418D"/>
    <w:rsid w:val="00C962C5"/>
    <w:rsid w:val="00C97729"/>
    <w:rsid w:val="00CA2A96"/>
    <w:rsid w:val="00CA48E2"/>
    <w:rsid w:val="00CA4915"/>
    <w:rsid w:val="00CA4E02"/>
    <w:rsid w:val="00CB11EB"/>
    <w:rsid w:val="00CB1848"/>
    <w:rsid w:val="00CB303D"/>
    <w:rsid w:val="00CB55AB"/>
    <w:rsid w:val="00CC1ED8"/>
    <w:rsid w:val="00CC7773"/>
    <w:rsid w:val="00CD331A"/>
    <w:rsid w:val="00CD3D4A"/>
    <w:rsid w:val="00CD5441"/>
    <w:rsid w:val="00CD6529"/>
    <w:rsid w:val="00CE2E95"/>
    <w:rsid w:val="00CE4C22"/>
    <w:rsid w:val="00CF2409"/>
    <w:rsid w:val="00CF289F"/>
    <w:rsid w:val="00CF5489"/>
    <w:rsid w:val="00D00C93"/>
    <w:rsid w:val="00D05242"/>
    <w:rsid w:val="00D07404"/>
    <w:rsid w:val="00D07C1B"/>
    <w:rsid w:val="00D10978"/>
    <w:rsid w:val="00D12DCE"/>
    <w:rsid w:val="00D12F60"/>
    <w:rsid w:val="00D159CD"/>
    <w:rsid w:val="00D17231"/>
    <w:rsid w:val="00D23906"/>
    <w:rsid w:val="00D31E4E"/>
    <w:rsid w:val="00D3378F"/>
    <w:rsid w:val="00D342BD"/>
    <w:rsid w:val="00D46C92"/>
    <w:rsid w:val="00D47A24"/>
    <w:rsid w:val="00D61906"/>
    <w:rsid w:val="00D679ED"/>
    <w:rsid w:val="00D73ECA"/>
    <w:rsid w:val="00D73FF7"/>
    <w:rsid w:val="00D74B0A"/>
    <w:rsid w:val="00D77433"/>
    <w:rsid w:val="00D801CD"/>
    <w:rsid w:val="00D8393D"/>
    <w:rsid w:val="00D855AE"/>
    <w:rsid w:val="00D922BF"/>
    <w:rsid w:val="00D928B4"/>
    <w:rsid w:val="00D93555"/>
    <w:rsid w:val="00D94745"/>
    <w:rsid w:val="00DA0CA4"/>
    <w:rsid w:val="00DA127A"/>
    <w:rsid w:val="00DA32F9"/>
    <w:rsid w:val="00DA5E31"/>
    <w:rsid w:val="00DB2D71"/>
    <w:rsid w:val="00DB63E2"/>
    <w:rsid w:val="00DB794F"/>
    <w:rsid w:val="00DC231E"/>
    <w:rsid w:val="00DC4E58"/>
    <w:rsid w:val="00DD190E"/>
    <w:rsid w:val="00DD3658"/>
    <w:rsid w:val="00DD432B"/>
    <w:rsid w:val="00DD4D55"/>
    <w:rsid w:val="00DE499E"/>
    <w:rsid w:val="00DE671C"/>
    <w:rsid w:val="00DF1856"/>
    <w:rsid w:val="00DF5A8C"/>
    <w:rsid w:val="00E006AA"/>
    <w:rsid w:val="00E062A0"/>
    <w:rsid w:val="00E0744C"/>
    <w:rsid w:val="00E077DC"/>
    <w:rsid w:val="00E178DF"/>
    <w:rsid w:val="00E20C13"/>
    <w:rsid w:val="00E2219A"/>
    <w:rsid w:val="00E25530"/>
    <w:rsid w:val="00E31FBB"/>
    <w:rsid w:val="00E31FE9"/>
    <w:rsid w:val="00E354AB"/>
    <w:rsid w:val="00E358E2"/>
    <w:rsid w:val="00E45D8C"/>
    <w:rsid w:val="00E47489"/>
    <w:rsid w:val="00E47987"/>
    <w:rsid w:val="00E510BC"/>
    <w:rsid w:val="00E6129C"/>
    <w:rsid w:val="00E628A3"/>
    <w:rsid w:val="00E64556"/>
    <w:rsid w:val="00E6470A"/>
    <w:rsid w:val="00E64E5D"/>
    <w:rsid w:val="00E664EA"/>
    <w:rsid w:val="00E74092"/>
    <w:rsid w:val="00E764A9"/>
    <w:rsid w:val="00E7691B"/>
    <w:rsid w:val="00E81CAD"/>
    <w:rsid w:val="00E8346C"/>
    <w:rsid w:val="00E9452E"/>
    <w:rsid w:val="00E9574A"/>
    <w:rsid w:val="00EA1FC3"/>
    <w:rsid w:val="00EA2CAE"/>
    <w:rsid w:val="00EB2C5B"/>
    <w:rsid w:val="00EB47AA"/>
    <w:rsid w:val="00EB5CAC"/>
    <w:rsid w:val="00EC346E"/>
    <w:rsid w:val="00EC3701"/>
    <w:rsid w:val="00ED0E77"/>
    <w:rsid w:val="00ED6FDB"/>
    <w:rsid w:val="00EE0A97"/>
    <w:rsid w:val="00EE2062"/>
    <w:rsid w:val="00EE224E"/>
    <w:rsid w:val="00EE25A1"/>
    <w:rsid w:val="00EE32A6"/>
    <w:rsid w:val="00EE5F3B"/>
    <w:rsid w:val="00EE6D0E"/>
    <w:rsid w:val="00EF04D3"/>
    <w:rsid w:val="00EF32E6"/>
    <w:rsid w:val="00EF7644"/>
    <w:rsid w:val="00F01658"/>
    <w:rsid w:val="00F03CB4"/>
    <w:rsid w:val="00F119B1"/>
    <w:rsid w:val="00F1603D"/>
    <w:rsid w:val="00F2223E"/>
    <w:rsid w:val="00F23BDC"/>
    <w:rsid w:val="00F23F22"/>
    <w:rsid w:val="00F255EA"/>
    <w:rsid w:val="00F26021"/>
    <w:rsid w:val="00F315F0"/>
    <w:rsid w:val="00F46208"/>
    <w:rsid w:val="00F5027B"/>
    <w:rsid w:val="00F50482"/>
    <w:rsid w:val="00F6147F"/>
    <w:rsid w:val="00F61FDD"/>
    <w:rsid w:val="00F66A99"/>
    <w:rsid w:val="00F7163E"/>
    <w:rsid w:val="00F7528D"/>
    <w:rsid w:val="00F762C2"/>
    <w:rsid w:val="00F80F46"/>
    <w:rsid w:val="00F82A6E"/>
    <w:rsid w:val="00F84E7A"/>
    <w:rsid w:val="00F86C7C"/>
    <w:rsid w:val="00F916CD"/>
    <w:rsid w:val="00F9697E"/>
    <w:rsid w:val="00FA15DF"/>
    <w:rsid w:val="00FA2954"/>
    <w:rsid w:val="00FA38C9"/>
    <w:rsid w:val="00FA6F6D"/>
    <w:rsid w:val="00FB6EAC"/>
    <w:rsid w:val="00FC1DD4"/>
    <w:rsid w:val="00FC256E"/>
    <w:rsid w:val="00FC63D6"/>
    <w:rsid w:val="00FD2106"/>
    <w:rsid w:val="00FD4954"/>
    <w:rsid w:val="00FD5BD2"/>
    <w:rsid w:val="00FE2823"/>
    <w:rsid w:val="00FE4388"/>
    <w:rsid w:val="00FE6A73"/>
    <w:rsid w:val="00FF112D"/>
    <w:rsid w:val="00FF4DDF"/>
    <w:rsid w:val="00FF5798"/>
    <w:rsid w:val="00FF5C6F"/>
    <w:rsid w:val="00FF5E08"/>
    <w:rsid w:val="00FF7E19"/>
    <w:rsid w:val="00FF7F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724C6C5"/>
  <w15:chartTrackingRefBased/>
  <w15:docId w15:val="{8B9BE7D3-1F32-4DB9-874D-B7CA7EE66B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E4CEB"/>
    <w:pPr>
      <w:ind w:firstLineChars="200" w:firstLine="420"/>
    </w:pPr>
  </w:style>
  <w:style w:type="table" w:styleId="a4">
    <w:name w:val="Table Grid"/>
    <w:basedOn w:val="a1"/>
    <w:rsid w:val="00361FB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Indent"/>
    <w:aliases w:val="正文（首行缩进两字）,首行缩进,表正文,正文非缩进,正文不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,正文缩进11,标"/>
    <w:basedOn w:val="a"/>
    <w:link w:val="a6"/>
    <w:rsid w:val="00831C56"/>
    <w:pPr>
      <w:ind w:firstLine="420"/>
    </w:pPr>
    <w:rPr>
      <w:rFonts w:ascii="Times New Roman" w:eastAsia="宋体" w:hAnsi="Times New Roman" w:cs="Times New Roman"/>
      <w:szCs w:val="20"/>
    </w:rPr>
  </w:style>
  <w:style w:type="table" w:customStyle="1" w:styleId="1">
    <w:name w:val="网格型1"/>
    <w:basedOn w:val="a1"/>
    <w:next w:val="a4"/>
    <w:rsid w:val="00831C56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6">
    <w:name w:val="正文缩进 字符"/>
    <w:aliases w:val="正文（首行缩进两字） 字符,首行缩进 字符,表正文 字符,正文非缩进 字符,正文不缩进 字符,正文（首行缩进两字）＋行距：1.5倍行距 字符,正文缩进 Char 字符,特点 字符,段1 字符,正文缩进 Char Char Char Char Char 字符,正文缩进 Char Char Char 字符,Alt+X 字符,mr正文缩进 字符,正文对齐 字符,正文缩进William 字符,四号 字符,缩进 字符,正文（首行缩进两字） Char Char Char Char 字符,标 字符"/>
    <w:basedOn w:val="a0"/>
    <w:link w:val="a5"/>
    <w:rsid w:val="00831C56"/>
    <w:rPr>
      <w:rFonts w:ascii="Times New Roman" w:eastAsia="宋体" w:hAnsi="Times New Roman" w:cs="Times New Roman"/>
      <w:szCs w:val="20"/>
    </w:rPr>
  </w:style>
  <w:style w:type="paragraph" w:styleId="a7">
    <w:name w:val="header"/>
    <w:basedOn w:val="a"/>
    <w:link w:val="a8"/>
    <w:uiPriority w:val="99"/>
    <w:unhideWhenUsed/>
    <w:rsid w:val="005506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5506B4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5506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5506B4"/>
    <w:rPr>
      <w:sz w:val="18"/>
      <w:szCs w:val="18"/>
    </w:rPr>
  </w:style>
  <w:style w:type="paragraph" w:styleId="ab">
    <w:name w:val="Date"/>
    <w:basedOn w:val="a"/>
    <w:next w:val="a"/>
    <w:link w:val="ac"/>
    <w:uiPriority w:val="99"/>
    <w:semiHidden/>
    <w:unhideWhenUsed/>
    <w:rsid w:val="007B4033"/>
    <w:pPr>
      <w:ind w:leftChars="2500" w:left="100"/>
    </w:pPr>
  </w:style>
  <w:style w:type="character" w:customStyle="1" w:styleId="ac">
    <w:name w:val="日期 字符"/>
    <w:basedOn w:val="a0"/>
    <w:link w:val="ab"/>
    <w:uiPriority w:val="99"/>
    <w:semiHidden/>
    <w:rsid w:val="007B403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4210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65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package" Target="embeddings/Microsoft_Visio___19.vsdx"/><Relationship Id="rId50" Type="http://schemas.openxmlformats.org/officeDocument/2006/relationships/image" Target="media/image22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package" Target="embeddings/Microsoft_Visio___10.vsdx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emf"/><Relationship Id="rId45" Type="http://schemas.openxmlformats.org/officeDocument/2006/relationships/package" Target="embeddings/Microsoft_Visio___18.vsdx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image" Target="media/image19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package" Target="embeddings/Microsoft_Visio___17.vsdx"/><Relationship Id="rId48" Type="http://schemas.openxmlformats.org/officeDocument/2006/relationships/image" Target="media/image21.emf"/><Relationship Id="rId8" Type="http://schemas.openxmlformats.org/officeDocument/2006/relationships/image" Target="media/image1.emf"/><Relationship Id="rId51" Type="http://schemas.openxmlformats.org/officeDocument/2006/relationships/package" Target="embeddings/Microsoft_Visio___21.vsdx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20" Type="http://schemas.openxmlformats.org/officeDocument/2006/relationships/image" Target="media/image7.emf"/><Relationship Id="rId41" Type="http://schemas.openxmlformats.org/officeDocument/2006/relationships/package" Target="embeddings/Microsoft_Visio___16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package" Target="embeddings/Microsoft_Visio___20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F56581-83A8-41A6-8EBA-047ABAAF958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995</TotalTime>
  <Pages>48</Pages>
  <Words>8002</Words>
  <Characters>45612</Characters>
  <Application>Microsoft Office Word</Application>
  <DocSecurity>0</DocSecurity>
  <Lines>380</Lines>
  <Paragraphs>107</Paragraphs>
  <ScaleCrop>false</ScaleCrop>
  <Company/>
  <LinksUpToDate>false</LinksUpToDate>
  <CharactersWithSpaces>53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776</cp:revision>
  <dcterms:created xsi:type="dcterms:W3CDTF">2017-10-10T06:00:00Z</dcterms:created>
  <dcterms:modified xsi:type="dcterms:W3CDTF">2018-02-28T08:08:00Z</dcterms:modified>
</cp:coreProperties>
</file>